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85094" w:rsidRDefault="00B85094" w:rsidP="001D0DA7">
      <w:pPr>
        <w:spacing w:after="0"/>
        <w:ind w:left="5812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bookmarkStart w:id="0" w:name="_GoBack"/>
      <w:bookmarkEnd w:id="0"/>
    </w:p>
    <w:tbl>
      <w:tblPr>
        <w:tblW w:w="10030" w:type="dxa"/>
        <w:tblInd w:w="284" w:type="dxa"/>
        <w:tblBorders>
          <w:insideH w:val="thinThickSmallGap" w:sz="24" w:space="0" w:color="auto"/>
        </w:tblBorders>
        <w:tblLook w:val="0000" w:firstRow="0" w:lastRow="0" w:firstColumn="0" w:lastColumn="0" w:noHBand="0" w:noVBand="0"/>
      </w:tblPr>
      <w:tblGrid>
        <w:gridCol w:w="5494"/>
        <w:gridCol w:w="4536"/>
      </w:tblGrid>
      <w:tr w:rsidR="00A26F22" w:rsidRPr="00A26F22" w:rsidTr="008C4120">
        <w:trPr>
          <w:trHeight w:val="1134"/>
        </w:trPr>
        <w:tc>
          <w:tcPr>
            <w:tcW w:w="5494" w:type="dxa"/>
          </w:tcPr>
          <w:p w:rsidR="00A26F22" w:rsidRPr="00A26F22" w:rsidRDefault="00A26F22" w:rsidP="00A26F2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26F2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РЕСПУБЛИКА АЛТАЙ</w:t>
            </w:r>
          </w:p>
          <w:p w:rsidR="00A26F22" w:rsidRPr="00A26F22" w:rsidRDefault="00A26F22" w:rsidP="00A26F2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26F2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ДМИНИСТРАЦИЯ</w:t>
            </w:r>
          </w:p>
          <w:p w:rsidR="00A26F22" w:rsidRPr="00A26F22" w:rsidRDefault="00A26F22" w:rsidP="00A26F2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26F2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ОГО ОБРАЗОВАНИЯ</w:t>
            </w:r>
          </w:p>
          <w:p w:rsidR="00A26F22" w:rsidRPr="00A26F22" w:rsidRDefault="00A26F22" w:rsidP="00A26F2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26F2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ТУРОЧАКСКИЙ РАЙОН»</w:t>
            </w:r>
          </w:p>
        </w:tc>
        <w:tc>
          <w:tcPr>
            <w:tcW w:w="4536" w:type="dxa"/>
          </w:tcPr>
          <w:p w:rsidR="00A26F22" w:rsidRPr="00A26F22" w:rsidRDefault="00A26F22" w:rsidP="00A26F2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26F2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ЛТАЙ РЕСПУБЛИКА</w:t>
            </w:r>
          </w:p>
          <w:p w:rsidR="00A26F22" w:rsidRPr="00A26F22" w:rsidRDefault="00A26F22" w:rsidP="00A26F2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26F2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 ТОЗОЛМО</w:t>
            </w:r>
          </w:p>
          <w:p w:rsidR="00A26F22" w:rsidRPr="00A26F22" w:rsidRDefault="00A26F22" w:rsidP="00A26F2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26F2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ДМИНИСТРАЦИЯЗЫ</w:t>
            </w:r>
          </w:p>
          <w:p w:rsidR="00A26F22" w:rsidRPr="00A26F22" w:rsidRDefault="00A26F22" w:rsidP="00A26F2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26F2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ТУРОЧАК АЙМАК»</w:t>
            </w:r>
          </w:p>
          <w:p w:rsidR="00A26F22" w:rsidRPr="00A26F22" w:rsidRDefault="00A26F22" w:rsidP="00A26F2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A26F22" w:rsidRPr="00A26F22" w:rsidTr="008C4120">
        <w:trPr>
          <w:trHeight w:val="442"/>
        </w:trPr>
        <w:tc>
          <w:tcPr>
            <w:tcW w:w="5494" w:type="dxa"/>
            <w:vAlign w:val="bottom"/>
          </w:tcPr>
          <w:p w:rsidR="00A26F22" w:rsidRPr="00A26F22" w:rsidRDefault="00A26F22" w:rsidP="00A26F2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A26F22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ПОСТАНОВЛЕНИЕ</w:t>
            </w:r>
          </w:p>
        </w:tc>
        <w:tc>
          <w:tcPr>
            <w:tcW w:w="4536" w:type="dxa"/>
            <w:vAlign w:val="bottom"/>
          </w:tcPr>
          <w:p w:rsidR="00A26F22" w:rsidRPr="00A26F22" w:rsidRDefault="00A26F22" w:rsidP="00A26F2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A26F22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val="en-US" w:eastAsia="ru-RU"/>
              </w:rPr>
              <w:t>J</w:t>
            </w:r>
            <w:r w:rsidRPr="00A26F22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ОП</w:t>
            </w:r>
          </w:p>
        </w:tc>
      </w:tr>
    </w:tbl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24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6F22">
        <w:rPr>
          <w:rFonts w:ascii="Times New Roman" w:eastAsia="Times New Roman" w:hAnsi="Times New Roman" w:cs="Times New Roman"/>
          <w:sz w:val="28"/>
          <w:szCs w:val="28"/>
          <w:lang w:eastAsia="ru-RU"/>
        </w:rPr>
        <w:t>от «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03</w:t>
      </w:r>
      <w:r w:rsidRPr="00A26F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ентября</w:t>
      </w:r>
      <w:r w:rsidRPr="00A26F2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18 года №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94</w:t>
      </w: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ind w:left="426"/>
        <w:jc w:val="center"/>
        <w:rPr>
          <w:rFonts w:ascii="Times New Roman" w:eastAsia="Times New Roman" w:hAnsi="Times New Roman" w:cs="Times New Roman"/>
          <w:b/>
          <w:vanish/>
          <w:sz w:val="28"/>
          <w:szCs w:val="28"/>
          <w:lang w:eastAsia="ru-RU"/>
        </w:rPr>
      </w:pPr>
      <w:r w:rsidRPr="00A26F2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 внесении изменений в административный регламент предоставления муниципальной услуги «Предоставление разрешения на строительство»</w:t>
      </w:r>
    </w:p>
    <w:p w:rsidR="00A26F22" w:rsidRPr="00A26F22" w:rsidRDefault="00A26F22" w:rsidP="00A26F22">
      <w:pPr>
        <w:spacing w:after="0" w:line="480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spacing w:after="0" w:line="240" w:lineRule="auto"/>
        <w:ind w:left="426" w:firstLine="709"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t>В целях реализации Федерального закона от 27.07.2010 г. № 210-ФЗ «Об организации предоставления государственных и муниципальных услуг», в соответствии с Градостроительным кодексом Российской Федерации, руководствуясь Постановлением главы муниципального образования «Турочакский район» от 30.12.2011 г. № 1355</w:t>
      </w:r>
      <w:r w:rsidRPr="00A26F22">
        <w:rPr>
          <w:rFonts w:ascii="Times New Roman" w:eastAsia="Times New Roman" w:hAnsi="Times New Roman" w:cs="Times New Roman"/>
          <w:iCs/>
          <w:sz w:val="28"/>
          <w:szCs w:val="26"/>
          <w:lang w:eastAsia="ru-RU"/>
        </w:rPr>
        <w:t xml:space="preserve"> «О Порядке разработки и утверждения административных регламентов предоставления муниципальных услуг», </w:t>
      </w: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t>на основании Устава муниципального образования «Турочакский район»</w:t>
      </w: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ind w:left="426" w:firstLine="709"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ind w:left="426" w:firstLine="709"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A26F22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ПОСТАНОВЛЯЮ:</w:t>
      </w: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ind w:left="426" w:firstLine="709"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</w:p>
    <w:p w:rsidR="00A26F22" w:rsidRPr="00A26F22" w:rsidRDefault="00A26F22" w:rsidP="00A26F22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426" w:firstLine="709"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t>В административный регламент предоставления муниципальной услуги «Предоставление разрешения на строительство», утвержденного постановлением главы Администрации Муниципального образования «Турочакский район» от 12.12.2017 г. № 641, внести следующие изменения:</w:t>
      </w:r>
    </w:p>
    <w:p w:rsidR="00A26F22" w:rsidRPr="00A26F22" w:rsidRDefault="00A26F22" w:rsidP="00A26F22">
      <w:pPr>
        <w:widowControl w:val="0"/>
        <w:numPr>
          <w:ilvl w:val="0"/>
          <w:numId w:val="2"/>
        </w:numPr>
        <w:tabs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ind w:left="426" w:firstLine="633"/>
        <w:contextualSpacing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t>исключить подпункт 4.1 пункта 9 настоящего регламента;</w:t>
      </w:r>
    </w:p>
    <w:p w:rsidR="00A26F22" w:rsidRPr="00A26F22" w:rsidRDefault="00A26F22" w:rsidP="00A26F22">
      <w:pPr>
        <w:widowControl w:val="0"/>
        <w:numPr>
          <w:ilvl w:val="0"/>
          <w:numId w:val="2"/>
        </w:numPr>
        <w:tabs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ind w:left="426" w:firstLine="633"/>
        <w:contextualSpacing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t>исключить пункт 10 настоящего регламента;</w:t>
      </w:r>
    </w:p>
    <w:p w:rsidR="00A26F22" w:rsidRPr="00A26F22" w:rsidRDefault="00A26F22" w:rsidP="00A26F22">
      <w:pPr>
        <w:widowControl w:val="0"/>
        <w:numPr>
          <w:ilvl w:val="0"/>
          <w:numId w:val="2"/>
        </w:numPr>
        <w:tabs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ind w:left="426" w:firstLine="633"/>
        <w:contextualSpacing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t>абзац 3 подпункта «б» пункта 3.3. изложить в следующей редакции:</w:t>
      </w:r>
    </w:p>
    <w:p w:rsidR="00A26F22" w:rsidRPr="00A26F22" w:rsidRDefault="00A26F22" w:rsidP="00A26F22">
      <w:pPr>
        <w:widowControl w:val="0"/>
        <w:tabs>
          <w:tab w:val="left" w:pos="993"/>
          <w:tab w:val="left" w:pos="1701"/>
        </w:tabs>
        <w:autoSpaceDE w:val="0"/>
        <w:autoSpaceDN w:val="0"/>
        <w:adjustRightInd w:val="0"/>
        <w:spacing w:after="0" w:line="240" w:lineRule="auto"/>
        <w:ind w:left="426" w:firstLine="633"/>
        <w:contextualSpacing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«В течение 7 (семи) рабочих дней специалист Отдела, ответственный за подготовку разрешения на строительство, проводит проверку соответствия проектной документации требованиям к строительству, реконструкции объекта капитального строительства, установленным на дату выдачи представленного для получения разрешения на строительство градостроительного плана земельного участка, или в случае выдачи разрешения на строительство линейного объекта требованиям проекта планировки территории и проекта межевания территории (за исключением случаев, при которых для строительства, реконструкции линейного объекта не требуется подготовка документации по планировке территории), требованиям, установленным проектом планировки </w:t>
      </w: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lastRenderedPageBreak/>
        <w:t>территории в случае выдачи разрешения на строительство линейного объекта, для размещения которого не требуется образование земельного участка, а также допустимости размещения объекта капитального строительства в соответствии с разрешенным использованием земельного участка и ограничениями, установленными в соответствии с земельным и иным законодательством Российской Федерации. В случае выдачи лицу разрешения на отклонение от предельных параметров разрешенного строительства, реконструкции проводится проверка проектной документации на соответствие требованиям, установленным в разрешении на отклонение от предельных параметров разрешенного строительства, реконструкции.»</w:t>
      </w:r>
    </w:p>
    <w:p w:rsidR="00A26F22" w:rsidRPr="00A26F22" w:rsidRDefault="00A26F22" w:rsidP="00A26F22">
      <w:pPr>
        <w:widowControl w:val="0"/>
        <w:numPr>
          <w:ilvl w:val="0"/>
          <w:numId w:val="1"/>
        </w:numPr>
        <w:tabs>
          <w:tab w:val="clear" w:pos="1429"/>
          <w:tab w:val="num" w:pos="1418"/>
          <w:tab w:val="left" w:pos="2410"/>
        </w:tabs>
        <w:autoSpaceDE w:val="0"/>
        <w:autoSpaceDN w:val="0"/>
        <w:adjustRightInd w:val="0"/>
        <w:spacing w:after="0" w:line="240" w:lineRule="auto"/>
        <w:ind w:left="426" w:firstLine="709"/>
        <w:contextualSpacing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A26F22">
        <w:rPr>
          <w:rFonts w:ascii="Times New Roman" w:eastAsia="Times New Roman" w:hAnsi="Times New Roman" w:cs="Times New Roman"/>
          <w:bCs/>
          <w:sz w:val="28"/>
          <w:szCs w:val="26"/>
          <w:lang w:eastAsia="ru-RU"/>
        </w:rPr>
        <w:t>Опубликовать информацию, содержащую сведения о реквизитах настоящего постановления (дата принятия, номер, наименование правового акта), кратком содержании в районной газете «Истоки плюс».</w:t>
      </w: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ind w:left="426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ind w:left="426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Глава Администрации муниципального </w:t>
      </w: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ind w:left="426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t>об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>разования «Турочакский район»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ab/>
      </w: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tab/>
        <w:t xml:space="preserve">            </w:t>
      </w:r>
      <w:r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  </w:t>
      </w:r>
      <w:r w:rsidRPr="00A26F22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 В.В. Сарайкин</w:t>
      </w: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ind w:left="426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Pr="00A26F22" w:rsidRDefault="00A26F22" w:rsidP="00A26F2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26F22" w:rsidRDefault="00A26F22">
      <w:pPr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br w:type="page"/>
      </w:r>
    </w:p>
    <w:p w:rsidR="004C6404" w:rsidRPr="004C6404" w:rsidRDefault="004C6404" w:rsidP="001D0DA7">
      <w:pPr>
        <w:spacing w:after="0"/>
        <w:ind w:left="5812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4C6404">
        <w:rPr>
          <w:rFonts w:ascii="Times New Roman" w:eastAsia="Times New Roman" w:hAnsi="Times New Roman" w:cs="Times New Roman"/>
          <w:sz w:val="24"/>
          <w:szCs w:val="28"/>
          <w:lang w:eastAsia="ru-RU"/>
        </w:rPr>
        <w:lastRenderedPageBreak/>
        <w:t>Утвержден постановлением главы</w:t>
      </w:r>
    </w:p>
    <w:p w:rsidR="004C6404" w:rsidRPr="004C6404" w:rsidRDefault="004C6404" w:rsidP="004C6404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4C6404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Администрации муниципального образования </w:t>
      </w:r>
    </w:p>
    <w:p w:rsidR="004C6404" w:rsidRPr="004C6404" w:rsidRDefault="004C6404" w:rsidP="004C6404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4C6404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«Турочакский район» </w:t>
      </w:r>
    </w:p>
    <w:p w:rsidR="004C6404" w:rsidRPr="004C6404" w:rsidRDefault="00A43C01" w:rsidP="004C6404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8"/>
          <w:lang w:eastAsia="ru-RU"/>
        </w:rPr>
        <w:t>от 12 декабря 2017 г. № 641</w:t>
      </w:r>
    </w:p>
    <w:p w:rsidR="00D34C1F" w:rsidRPr="00A916E5" w:rsidRDefault="00D34C1F" w:rsidP="00A916E5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P34"/>
      <w:bookmarkEnd w:id="1"/>
      <w:r w:rsidRPr="00A916E5">
        <w:rPr>
          <w:rFonts w:ascii="Times New Roman" w:hAnsi="Times New Roman" w:cs="Times New Roman"/>
          <w:sz w:val="28"/>
          <w:szCs w:val="28"/>
        </w:rPr>
        <w:t>АДМИНИСТРАТИВНЫЙ РЕГЛАМЕНТ</w:t>
      </w:r>
    </w:p>
    <w:p w:rsidR="00D34C1F" w:rsidRPr="00A916E5" w:rsidRDefault="00D34C1F" w:rsidP="00F353BE">
      <w:pPr>
        <w:pStyle w:val="ConsPlusTitle"/>
        <w:spacing w:after="240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</w:t>
      </w:r>
      <w:r w:rsidR="003F3A74">
        <w:rPr>
          <w:rFonts w:ascii="Times New Roman" w:hAnsi="Times New Roman" w:cs="Times New Roman"/>
          <w:sz w:val="28"/>
          <w:szCs w:val="28"/>
        </w:rPr>
        <w:t>ТАВЛЕНИЯ МУНИЦИПАЛЬНОЙ УСЛУГИ "ПРЕДОСТАВЛЕНИЕ</w:t>
      </w:r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r w:rsidR="00A916E5">
        <w:rPr>
          <w:rFonts w:ascii="Times New Roman" w:hAnsi="Times New Roman" w:cs="Times New Roman"/>
          <w:sz w:val="28"/>
          <w:szCs w:val="28"/>
        </w:rPr>
        <w:t>РАЗРЕШЕНИЯ</w:t>
      </w:r>
      <w:r w:rsidR="003F3A74">
        <w:rPr>
          <w:rFonts w:ascii="Times New Roman" w:hAnsi="Times New Roman" w:cs="Times New Roman"/>
          <w:sz w:val="28"/>
          <w:szCs w:val="28"/>
        </w:rPr>
        <w:t xml:space="preserve"> </w:t>
      </w:r>
      <w:r w:rsidR="00F65602">
        <w:rPr>
          <w:rFonts w:ascii="Times New Roman" w:hAnsi="Times New Roman" w:cs="Times New Roman"/>
          <w:sz w:val="28"/>
          <w:szCs w:val="28"/>
        </w:rPr>
        <w:t>НА СТРОИТЕЛЬСТВО</w:t>
      </w:r>
      <w:r w:rsidRPr="00A916E5">
        <w:rPr>
          <w:rFonts w:ascii="Times New Roman" w:hAnsi="Times New Roman" w:cs="Times New Roman"/>
          <w:sz w:val="28"/>
          <w:szCs w:val="28"/>
        </w:rPr>
        <w:t>"</w:t>
      </w:r>
    </w:p>
    <w:p w:rsidR="00F353BE" w:rsidRDefault="00F353BE" w:rsidP="00F353B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(с внесенными изменениями </w:t>
      </w:r>
      <w:r w:rsidR="00F44DA1">
        <w:rPr>
          <w:rFonts w:ascii="Times New Roman" w:hAnsi="Times New Roman" w:cs="Times New Roman"/>
          <w:sz w:val="28"/>
          <w:szCs w:val="28"/>
        </w:rPr>
        <w:t>постановлением</w:t>
      </w:r>
      <w:r>
        <w:rPr>
          <w:rFonts w:ascii="Times New Roman" w:hAnsi="Times New Roman" w:cs="Times New Roman"/>
          <w:sz w:val="28"/>
          <w:szCs w:val="28"/>
        </w:rPr>
        <w:t xml:space="preserve"> главы Администрации муниципального образования «Турочакский район» № </w:t>
      </w:r>
      <w:r w:rsidR="00F44DA1">
        <w:rPr>
          <w:rFonts w:ascii="Times New Roman" w:hAnsi="Times New Roman" w:cs="Times New Roman"/>
          <w:sz w:val="28"/>
          <w:szCs w:val="28"/>
        </w:rPr>
        <w:t>494 от 03</w:t>
      </w:r>
      <w:r>
        <w:rPr>
          <w:rFonts w:ascii="Times New Roman" w:hAnsi="Times New Roman" w:cs="Times New Roman"/>
          <w:sz w:val="28"/>
          <w:szCs w:val="28"/>
        </w:rPr>
        <w:t>.0</w:t>
      </w:r>
      <w:r w:rsidR="00F44DA1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.2018 г.)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дел I. ОБЩИЕ ПОЛОЖЕНИЯ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мет регулирования регламента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. Настоящий Административ</w:t>
      </w:r>
      <w:r w:rsidR="00A916E5">
        <w:rPr>
          <w:rFonts w:ascii="Times New Roman" w:hAnsi="Times New Roman" w:cs="Times New Roman"/>
          <w:sz w:val="28"/>
          <w:szCs w:val="28"/>
        </w:rPr>
        <w:t>ный регламент "</w:t>
      </w:r>
      <w:r w:rsidR="003F3A74"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="00A916E5">
        <w:rPr>
          <w:rFonts w:ascii="Times New Roman" w:hAnsi="Times New Roman" w:cs="Times New Roman"/>
          <w:sz w:val="28"/>
          <w:szCs w:val="28"/>
        </w:rPr>
        <w:t>разрешения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а строительство</w:t>
      </w:r>
      <w:r w:rsidR="00A916E5">
        <w:rPr>
          <w:rFonts w:ascii="Times New Roman" w:hAnsi="Times New Roman" w:cs="Times New Roman"/>
          <w:sz w:val="28"/>
          <w:szCs w:val="28"/>
        </w:rPr>
        <w:t xml:space="preserve">" (далее – </w:t>
      </w:r>
      <w:r w:rsidR="008F577F">
        <w:rPr>
          <w:rFonts w:ascii="Times New Roman" w:hAnsi="Times New Roman" w:cs="Times New Roman"/>
          <w:sz w:val="28"/>
          <w:szCs w:val="28"/>
        </w:rPr>
        <w:t>Р</w:t>
      </w:r>
      <w:r w:rsidRPr="00A916E5">
        <w:rPr>
          <w:rFonts w:ascii="Times New Roman" w:hAnsi="Times New Roman" w:cs="Times New Roman"/>
          <w:sz w:val="28"/>
          <w:szCs w:val="28"/>
        </w:rPr>
        <w:t xml:space="preserve">егламент) устанавливает сроки и последовательность административных процедур и административных действий Администрации </w:t>
      </w:r>
      <w:r w:rsidR="00A916E5">
        <w:rPr>
          <w:rFonts w:ascii="Times New Roman" w:hAnsi="Times New Roman" w:cs="Times New Roman"/>
          <w:sz w:val="28"/>
          <w:szCs w:val="28"/>
        </w:rPr>
        <w:t>Турочакского район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по предоставлению муниципальной услуг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Круг заявителей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. Заявителями на предоставление муниципальной услуги являются физические или юридические лица либо их уполномоченные представители, обратившиеся в орган, предоставляющий муниципальные услуги, либо в многофункциональный центр предоставления государственных и муниципальных услуг, с запросом о предоставлении муниципальной услуги, выраженным в письменной или электронной форме (далее - Заявитель)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Требования к порядку информирования заявителе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о порядке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. Порядок информирования о предоставлении муниципальной услуги.</w:t>
      </w:r>
    </w:p>
    <w:p w:rsidR="00A916E5" w:rsidRPr="00A916E5" w:rsidRDefault="00A916E5" w:rsidP="00A916E5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формацию о предоставлении муниципальной услуги можно получить в отделе ЖКХ, строительства, земельных отношений, экологического и лесного контроля администрации МО «Турочакский район»: по письменным обращениям, а также с использованием средств телефонной связи, посредством размещения на сайте Администрации МО «Турочакский район», в средствах массовой информации. 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нахождение отдела ЖКХ, строительства, земельных отношений, экологического и лесного контроля Администрации МО «Турочакский район»: 649140, Республика Алтай, Турочакский район, село Турочак, улица Советская, 77, кабинет № 9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Контактный т</w:t>
      </w: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елефон: 8-(388-43)-22-5-31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рес официального сайта Администрации муниципального образования «</w:t>
      </w:r>
      <w:proofErr w:type="spellStart"/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урочакский</w:t>
      </w:r>
      <w:proofErr w:type="spellEnd"/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йон» - </w:t>
      </w:r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www</w:t>
      </w:r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proofErr w:type="spellStart"/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turochak</w:t>
      </w:r>
      <w:proofErr w:type="spellEnd"/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-</w:t>
      </w:r>
      <w:proofErr w:type="spellStart"/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altai</w:t>
      </w:r>
      <w:proofErr w:type="spellEnd"/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proofErr w:type="spellStart"/>
      <w:r w:rsidRPr="00A916E5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ru</w:t>
      </w:r>
      <w:proofErr w:type="spellEnd"/>
    </w:p>
    <w:p w:rsidR="00A916E5" w:rsidRDefault="00A916E5" w:rsidP="00A916E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электронной почты Администрации </w:t>
      </w: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униципального образования «Турочакский район» -  </w:t>
      </w:r>
      <w:hyperlink r:id="rId6" w:history="1">
        <w:r w:rsidRPr="00A0762B">
          <w:rPr>
            <w:rStyle w:val="a3"/>
            <w:rFonts w:ascii="Times New Roman" w:eastAsia="Times New Roman" w:hAnsi="Times New Roman" w:cs="Times New Roman"/>
            <w:sz w:val="28"/>
            <w:szCs w:val="28"/>
            <w:lang w:eastAsia="ru-RU"/>
          </w:rPr>
          <w:t>admn_turochak@mail.ru</w:t>
        </w:r>
      </w:hyperlink>
      <w:r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дения о графике работы отдела ЖКХ, строительства, земельных отношений, экологического и лесного контроля Администрации муниципального образования «Турочакский район»:</w:t>
      </w:r>
    </w:p>
    <w:p w:rsidR="00A916E5" w:rsidRPr="00A916E5" w:rsidRDefault="00A916E5" w:rsidP="00A916E5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Arial"/>
          <w:sz w:val="28"/>
          <w:szCs w:val="28"/>
          <w:lang w:eastAsia="ru-RU"/>
        </w:rPr>
        <w:t>Понедельник - пятница: 8.00 – 17.00 - прием граждан и юридических лиц;</w:t>
      </w:r>
    </w:p>
    <w:p w:rsidR="00A916E5" w:rsidRPr="00A916E5" w:rsidRDefault="00A916E5" w:rsidP="00A916E5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Arial"/>
          <w:sz w:val="28"/>
          <w:szCs w:val="28"/>
          <w:lang w:eastAsia="ru-RU"/>
        </w:rPr>
        <w:t>Перерыв: 13.00 – 14.00</w:t>
      </w:r>
    </w:p>
    <w:p w:rsidR="00A916E5" w:rsidRPr="00A916E5" w:rsidRDefault="00A916E5" w:rsidP="00A916E5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A916E5" w:rsidRPr="00A916E5" w:rsidRDefault="00A916E5" w:rsidP="00A916E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опросам получения муниципальной услуги можно получить консультацию путем непосредственного обращения в отдел ЖКХ, строительства, земельных отношений, экологического и лесного контроля Администрации муниципального образования «Турочакский район», по телефону и по электронной почте, в средствах СМИ.</w:t>
      </w:r>
    </w:p>
    <w:p w:rsidR="00A916E5" w:rsidRPr="00A916E5" w:rsidRDefault="00A916E5" w:rsidP="00A916E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Индивидуальное устное информирование осуществляется специалистами отдела ЖКХ, строительства, земельных отношений, экологического и лесного контроля Администрации муниципального образования «Турочакский район» при обращении лично или по телефону.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ответах на телефонные звонки и личные обращения специалисты </w:t>
      </w: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дела ЖКХ, строительства, земельных отношений, экологического и лесного контроля Администрации муниципального образования «Турочакский район» </w:t>
      </w: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робно, в вежливой (корректной) форме информируют обратившихся лиц по интересующим вопросам.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по вопросам предоставления муниципальной услуги является открытой и предоставляется путем: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1) размещения на официальном сайте администрации муниципального образования «Турочакский район»;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размещения на официальном сайте МФЦ Республики Алтай: http://www.altai-mfc.ru 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4) проведения консультаций специалистом</w:t>
      </w:r>
      <w:r w:rsidRPr="00A916E5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</w:t>
      </w: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 ЖКХ, строительства, земельных отношений, экологического и лесного контроля Администрации МО «Турочакский район» при личном обращении;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5) использования средств телефонной связи;</w:t>
      </w:r>
    </w:p>
    <w:p w:rsidR="00A916E5" w:rsidRPr="00A916E5" w:rsidRDefault="00A916E5" w:rsidP="00A916E5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6) размещения на информационном стенде, расположенном в помещении отдела ЖКХ, строительства, земельных отношений, экологического и лесного контроля Администрации муниципального образования «Турочакский район»;</w:t>
      </w:r>
    </w:p>
    <w:p w:rsidR="00A916E5" w:rsidRPr="00A916E5" w:rsidRDefault="00A916E5" w:rsidP="00A916E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информационных стендах в помещениях отдела ЖКХ, строительства, земельных отношений, экологического и лесного контроля Администрации </w:t>
      </w: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муниципального образования «Турочакский район» размещается следующая информация: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) график приема граждан по личным вопросам руководителем начальником </w:t>
      </w:r>
      <w:r w:rsidRPr="00A916E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 ЖКХ, строительства, земельных отношений, экологического и лесного контроля Администрации муниципального образования «Турочакский район»</w:t>
      </w: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порядок получения гражданами консультаций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A916E5" w:rsidRPr="00A916E5" w:rsidRDefault="00A916E5" w:rsidP="00A916E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916E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дел II. СТАНДАРТ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Наименование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4. Наименование муниципальной услуги: "</w:t>
      </w:r>
      <w:r w:rsidR="003F3A74">
        <w:rPr>
          <w:rFonts w:ascii="Times New Roman" w:hAnsi="Times New Roman" w:cs="Times New Roman"/>
          <w:sz w:val="28"/>
          <w:szCs w:val="28"/>
        </w:rPr>
        <w:t>Предоставление разрешения</w:t>
      </w:r>
      <w:r w:rsidR="00F65602">
        <w:rPr>
          <w:rFonts w:ascii="Times New Roman" w:hAnsi="Times New Roman" w:cs="Times New Roman"/>
          <w:sz w:val="28"/>
          <w:szCs w:val="28"/>
        </w:rPr>
        <w:t xml:space="preserve"> на строительство</w:t>
      </w:r>
      <w:r w:rsidRPr="00A916E5">
        <w:rPr>
          <w:rFonts w:ascii="Times New Roman" w:hAnsi="Times New Roman" w:cs="Times New Roman"/>
          <w:sz w:val="28"/>
          <w:szCs w:val="28"/>
        </w:rPr>
        <w:t>"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Наименование органа, предоставляющего муниципальную услугу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 w:rsidP="00A916E5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5. Органом, предоставляющим муниципальную услугу на территории </w:t>
      </w:r>
      <w:r w:rsidR="00A916E5">
        <w:rPr>
          <w:rFonts w:ascii="Times New Roman" w:hAnsi="Times New Roman" w:cs="Times New Roman"/>
          <w:sz w:val="28"/>
          <w:szCs w:val="28"/>
        </w:rPr>
        <w:t xml:space="preserve">Турочакского района (далее – </w:t>
      </w:r>
      <w:r w:rsidRPr="00A916E5">
        <w:rPr>
          <w:rFonts w:ascii="Times New Roman" w:hAnsi="Times New Roman" w:cs="Times New Roman"/>
          <w:sz w:val="28"/>
          <w:szCs w:val="28"/>
        </w:rPr>
        <w:t xml:space="preserve">уполномоченный орган), является Администрация </w:t>
      </w:r>
      <w:r w:rsidR="00A916E5">
        <w:rPr>
          <w:rFonts w:ascii="Times New Roman" w:hAnsi="Times New Roman" w:cs="Times New Roman"/>
          <w:sz w:val="28"/>
          <w:szCs w:val="28"/>
        </w:rPr>
        <w:t>муниципального образования 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 xml:space="preserve">. Непосредственное предоставление муниципальной услуги осуществляет </w:t>
      </w:r>
      <w:r w:rsidR="00A916E5">
        <w:rPr>
          <w:rFonts w:ascii="Times New Roman" w:hAnsi="Times New Roman" w:cs="Times New Roman"/>
          <w:sz w:val="28"/>
          <w:szCs w:val="28"/>
        </w:rPr>
        <w:t xml:space="preserve">отдел ЖКХ, строительства, земельных </w:t>
      </w:r>
      <w:proofErr w:type="spellStart"/>
      <w:r w:rsidR="00A916E5">
        <w:rPr>
          <w:rFonts w:ascii="Times New Roman" w:hAnsi="Times New Roman" w:cs="Times New Roman"/>
          <w:sz w:val="28"/>
          <w:szCs w:val="28"/>
        </w:rPr>
        <w:t>отношейний</w:t>
      </w:r>
      <w:proofErr w:type="spellEnd"/>
      <w:r w:rsidR="00A916E5">
        <w:rPr>
          <w:rFonts w:ascii="Times New Roman" w:hAnsi="Times New Roman" w:cs="Times New Roman"/>
          <w:sz w:val="28"/>
          <w:szCs w:val="28"/>
        </w:rPr>
        <w:t>, экологического и лесного контроля Администрации муниципального образования «Турочакский район» (далее – Отдел)</w:t>
      </w:r>
      <w:r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 соответствии с </w:t>
      </w:r>
      <w:hyperlink r:id="rId7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ом 3 части 1 статьи 7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Федерального закона</w:t>
      </w:r>
      <w:r w:rsidR="00A916E5">
        <w:rPr>
          <w:rFonts w:ascii="Times New Roman" w:hAnsi="Times New Roman" w:cs="Times New Roman"/>
          <w:sz w:val="28"/>
          <w:szCs w:val="28"/>
        </w:rPr>
        <w:t xml:space="preserve"> от 27 июля 2010 года N 210-ФЗ "</w:t>
      </w:r>
      <w:r w:rsidRPr="00A916E5">
        <w:rPr>
          <w:rFonts w:ascii="Times New Roman" w:hAnsi="Times New Roman" w:cs="Times New Roman"/>
          <w:sz w:val="28"/>
          <w:szCs w:val="28"/>
        </w:rPr>
        <w:t xml:space="preserve">Об организации предоставления государственных и муниципальных услуг" устанавливается запрет на требования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и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ни, указанные в </w:t>
      </w:r>
      <w:hyperlink r:id="rId8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и 1 статьи 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настоящего Федерального закона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A916E5" w:rsidRDefault="00A916E5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A916E5" w:rsidP="00B8509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D34C1F" w:rsidRPr="00A916E5">
        <w:rPr>
          <w:rFonts w:ascii="Times New Roman" w:hAnsi="Times New Roman" w:cs="Times New Roman"/>
          <w:sz w:val="28"/>
          <w:szCs w:val="28"/>
        </w:rPr>
        <w:t>Описание результата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6. Конечным результатом предоставления муниципальной услуги является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а) </w:t>
      </w:r>
      <w:r w:rsidR="003F3A74">
        <w:rPr>
          <w:rFonts w:ascii="Times New Roman" w:hAnsi="Times New Roman" w:cs="Times New Roman"/>
          <w:sz w:val="28"/>
          <w:szCs w:val="28"/>
        </w:rPr>
        <w:t>предоставление</w:t>
      </w:r>
      <w:r w:rsidRPr="00A916E5">
        <w:rPr>
          <w:rFonts w:ascii="Times New Roman" w:hAnsi="Times New Roman" w:cs="Times New Roman"/>
          <w:sz w:val="28"/>
          <w:szCs w:val="28"/>
        </w:rPr>
        <w:t xml:space="preserve"> разрешения на строительство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отказ в выда</w:t>
      </w:r>
      <w:r w:rsidR="00F65602">
        <w:rPr>
          <w:rFonts w:ascii="Times New Roman" w:hAnsi="Times New Roman" w:cs="Times New Roman"/>
          <w:sz w:val="28"/>
          <w:szCs w:val="28"/>
        </w:rPr>
        <w:t>че разрешения на строительство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рок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7. Муниципальная услуга предоставляется в течение </w:t>
      </w:r>
      <w:r w:rsidR="008F577F">
        <w:rPr>
          <w:rFonts w:ascii="Times New Roman" w:hAnsi="Times New Roman" w:cs="Times New Roman"/>
          <w:sz w:val="28"/>
          <w:szCs w:val="28"/>
        </w:rPr>
        <w:t>семи</w:t>
      </w:r>
      <w:r w:rsidRPr="00A916E5">
        <w:rPr>
          <w:rFonts w:ascii="Times New Roman" w:hAnsi="Times New Roman" w:cs="Times New Roman"/>
          <w:sz w:val="28"/>
          <w:szCs w:val="28"/>
        </w:rPr>
        <w:t xml:space="preserve"> рабочих дней со дня поступления в </w:t>
      </w:r>
      <w:r w:rsidR="008F577F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заявления о выда</w:t>
      </w:r>
      <w:r w:rsidR="00F65602">
        <w:rPr>
          <w:rFonts w:ascii="Times New Roman" w:hAnsi="Times New Roman" w:cs="Times New Roman"/>
          <w:sz w:val="28"/>
          <w:szCs w:val="28"/>
        </w:rPr>
        <w:t xml:space="preserve">че разрешения на строительство </w:t>
      </w:r>
      <w:r w:rsidRPr="00A916E5">
        <w:rPr>
          <w:rFonts w:ascii="Times New Roman" w:hAnsi="Times New Roman" w:cs="Times New Roman"/>
          <w:sz w:val="28"/>
          <w:szCs w:val="28"/>
        </w:rPr>
        <w:t>объекта капитального строительства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еречень нормативных правовых актов, регулирующи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отношения, возникающие в связи с предоставлением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, с указанием их реквизитов 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точников официального опубликования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8. Предоставление муниципальной услуги осуществляется в соответствии со следующими правовыми актам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Градостроительным </w:t>
      </w:r>
      <w:hyperlink r:id="rId9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кодекс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Российской Федерации (далее - Кодекс)</w:t>
      </w:r>
      <w:r w:rsidR="008F577F">
        <w:rPr>
          <w:rFonts w:ascii="Times New Roman" w:hAnsi="Times New Roman" w:cs="Times New Roman"/>
          <w:sz w:val="28"/>
          <w:szCs w:val="28"/>
        </w:rPr>
        <w:t>;</w:t>
      </w:r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0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6 октября 2003 N 131-ФЗ "Об общих принципах организации местного самоупр</w:t>
      </w:r>
      <w:r w:rsidR="008F577F">
        <w:rPr>
          <w:rFonts w:ascii="Times New Roman" w:hAnsi="Times New Roman" w:cs="Times New Roman"/>
          <w:sz w:val="28"/>
          <w:szCs w:val="28"/>
        </w:rPr>
        <w:t>авления в Российской Федерации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1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27 июля 2010 N 210-ФЗ "Об организации предоставления государственных и муниципальных услуг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29 декабря 2004 N 191-ФЗ "О введении в действие Градостроительного кодекса Российской Федерац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3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2 мая 2006 N 59-ФЗ "О порядке рассмотрения обращений граждан Российской Федерац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4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24 ноября 1995 года N 181-ФЗ "О социальной защите инвалидов в Российской Федерац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5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27 июля 2006 N 152-ФЗ "О персональных данных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Федеральным </w:t>
      </w:r>
      <w:hyperlink r:id="rId16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закон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от 6 апреля 2011 N 63-ФЗ "Об электронной подпис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17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16 февраля 2008 N 87 "О составе разделов проектной документации и требованиях к их содержанию</w:t>
      </w:r>
      <w:r w:rsidR="008F577F" w:rsidRPr="008F577F">
        <w:rPr>
          <w:rFonts w:ascii="Times New Roman" w:hAnsi="Times New Roman" w:cs="Times New Roman"/>
          <w:sz w:val="28"/>
          <w:szCs w:val="28"/>
        </w:rPr>
        <w:t>"</w:t>
      </w:r>
      <w:r w:rsidRPr="00A916E5">
        <w:rPr>
          <w:rFonts w:ascii="Times New Roman" w:hAnsi="Times New Roman" w:cs="Times New Roman"/>
          <w:sz w:val="28"/>
          <w:szCs w:val="28"/>
        </w:rPr>
        <w:t>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18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22.12.2012 N 1376 "Об утверждении Правил организации деятельности многофункциональных центров предоставления государственных и муниципальных услуг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19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8 сентября 2010 N 697 "О единой системе межведомственного электронного взаимодействи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20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7 июля 2011 N 553 "О порядке оформления и представления заявлений и иных документов, необходимых для предоставления государственных и (или) муниципальных услуг, в форме электронных документов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21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распоряж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17 декабря 2009 N 1993-р "Об утверждении сводного перечня первоочередных государственных и муниципальных услуг, предоставляемых органами исполнительной власти субъектов Российской Федерации и органами местного самоуправления в электронном виде, а также услуг, предоставляемых в электронном виде учреждениями и организациями субъектов Российской Федерации и муниципальными учреждениями и организациями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- </w:t>
      </w:r>
      <w:hyperlink r:id="rId2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риказо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Министерства строительства и жилищно-коммунального хозяйства Российской Федерации от 19 февраля 2015 N 117/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пр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"Об утверждении формы разрешения на строительство и формы разрешения на ввод объекта в эксплуатацию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черпывающий перечень документов, необходимы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соответствии с нормативными правовыми актам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, и услуг, которы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являются необходимыми и обязательными для предоставл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, подлежащих представлению заявителем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пособы их получения заявителем, в том числе в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электронной форме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 w:rsidP="008F577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2" w:name="P149"/>
      <w:bookmarkEnd w:id="2"/>
      <w:r w:rsidRPr="00A916E5">
        <w:rPr>
          <w:rFonts w:ascii="Times New Roman" w:hAnsi="Times New Roman" w:cs="Times New Roman"/>
          <w:sz w:val="28"/>
          <w:szCs w:val="28"/>
        </w:rPr>
        <w:t xml:space="preserve">9. Для получения муниципальной услуги разрешения на строительство объектов капитального строительства (за исключением индивидуального жилищного строительства), заявители подают в </w:t>
      </w:r>
      <w:r w:rsidR="008F577F">
        <w:rPr>
          <w:rFonts w:ascii="Times New Roman" w:hAnsi="Times New Roman" w:cs="Times New Roman"/>
          <w:sz w:val="28"/>
          <w:szCs w:val="28"/>
        </w:rPr>
        <w:t>Отдел заявление по</w:t>
      </w:r>
      <w:r w:rsidRPr="00A916E5">
        <w:rPr>
          <w:rFonts w:ascii="Times New Roman" w:hAnsi="Times New Roman" w:cs="Times New Roman"/>
          <w:sz w:val="28"/>
          <w:szCs w:val="28"/>
        </w:rPr>
        <w:t xml:space="preserve"> форме согласно </w:t>
      </w:r>
      <w:r w:rsidR="008F577F">
        <w:rPr>
          <w:rFonts w:ascii="Times New Roman" w:hAnsi="Times New Roman" w:cs="Times New Roman"/>
          <w:sz w:val="28"/>
          <w:szCs w:val="28"/>
        </w:rPr>
        <w:t>приложению</w:t>
      </w:r>
      <w:r w:rsidRPr="00A916E5">
        <w:rPr>
          <w:rFonts w:ascii="Times New Roman" w:hAnsi="Times New Roman" w:cs="Times New Roman"/>
          <w:sz w:val="28"/>
          <w:szCs w:val="28"/>
        </w:rPr>
        <w:t xml:space="preserve"> N 2 к </w:t>
      </w:r>
      <w:r w:rsidR="008F577F">
        <w:rPr>
          <w:rFonts w:ascii="Times New Roman" w:hAnsi="Times New Roman" w:cs="Times New Roman"/>
          <w:sz w:val="28"/>
          <w:szCs w:val="28"/>
        </w:rPr>
        <w:t>Регламенту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К заявлению прилагаются следующие документы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3" w:name="P152"/>
      <w:bookmarkEnd w:id="3"/>
      <w:r w:rsidRPr="00A916E5">
        <w:rPr>
          <w:rFonts w:ascii="Times New Roman" w:hAnsi="Times New Roman" w:cs="Times New Roman"/>
          <w:sz w:val="28"/>
          <w:szCs w:val="28"/>
        </w:rPr>
        <w:t>1) правоустанавливающие документы на земельный участок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при наличии соглашения о передаче в случаях, установленных бюджетным законодательством Российской Федерации, органом местного самоуправления полномочий (муниципального) заказчика, заключенного при осуществлении бюджетных инвестиций, - указанное соглашение, правоустанавливающие документы на земельный участок правообладателя, с которым заключено это соглашение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4" w:name="P155"/>
      <w:bookmarkEnd w:id="4"/>
      <w:r w:rsidRPr="00A916E5">
        <w:rPr>
          <w:rFonts w:ascii="Times New Roman" w:hAnsi="Times New Roman" w:cs="Times New Roman"/>
          <w:sz w:val="28"/>
          <w:szCs w:val="28"/>
        </w:rPr>
        <w:t>2) градостроительный план земельного участка, выданный не ранее чем за три года до дня представления заявления на получение разрешения на строительство, или в случае выдачи разрешения на строительство линейного объекта реквизиты проекта планировки территории и проекта межевания территор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) материалы, содержащиеся в проектной документаци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пояснительная записка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схема планировочной организации земельного участка, выполненная в соответствии с информацией, указанной в градостроительном плане земельного участка, с обозначением места размещения объекта капитального строительства, подъездов и проходов к нему, границ зон действия публичных сервитутов, объектов археологического наследи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) схема планировочной организации земельного участка, подтверждающая расположение линейного объекта в пределах красных линий, утвержденных в составе документации по планировке территории применительно к линейным объектам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схемы, отображающие архитектурные решени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д) сведения об инженерном оборудовании, сводный план сетей инженерно-технического обеспечения с обозначением мест подключения (технологического присоединения) проектируемого объекта капитального строительства к сетям инженерно-технического обеспечени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е) проект организации строительства объекта капитального строительства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ж) проект организации работ по сносу или демонтажу объектов капитального строительства, их частей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з) перечень мероприятий по обеспечению доступа инвалидов к объектам здравоохранения, образования, культуры, отдыха, спорта и иным объектам социально-культурного и коммунально-бытового назначения, объектам транспорта, торговли, общественного питания, объектам делового, административного, финансового, религиозного назначения, объектам жилищного фонда в случае строительства, реконструкции указанных объектов при условии, что экспертиза проектной документации указанных объектов не проводилась в соответствии со </w:t>
      </w:r>
      <w:hyperlink r:id="rId23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4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) положительное заключение экспертизы проектной документации объекта капитального строительства (применительно к отдельным этапам строительства в случае, предусмотренном </w:t>
      </w:r>
      <w:hyperlink r:id="rId24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12.1 статьи 48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), если такая проектная документация подлежит экспертизе в соответствии со </w:t>
      </w:r>
      <w:hyperlink r:id="rId25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4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; положительное заключение государственной экспертизы проектной документации в случаях, предусмотренных </w:t>
      </w:r>
      <w:hyperlink r:id="rId26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3.4 статьи 4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; положительное заключение государственной экологической экспертизы проектной документации в случаях, предусмотренных </w:t>
      </w:r>
      <w:hyperlink r:id="rId27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6 статьи 4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5" w:name="P170"/>
      <w:bookmarkEnd w:id="5"/>
      <w:r w:rsidRPr="00A916E5">
        <w:rPr>
          <w:rFonts w:ascii="Times New Roman" w:hAnsi="Times New Roman" w:cs="Times New Roman"/>
          <w:sz w:val="28"/>
          <w:szCs w:val="28"/>
        </w:rPr>
        <w:t xml:space="preserve">5) 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</w:t>
      </w:r>
      <w:hyperlink r:id="rId28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40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)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6) согласие всех правообладателей объекта капитального строительства в случае реконструкции такого объекта, за исключением указанных в </w:t>
      </w:r>
      <w:hyperlink r:id="rId29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е 6.2 статьи 5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 случаев реконструкции многоквартирного дома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7) в случае проведения реконструкции государственным (муниципальным) заказчиком, являющимся органом местного самоуправления, на объекте капитального строительства (муниципальной) собственности, правообладателем которого является государственное (муниципальное) унитарное предприятие, государственное (муниципальное) бюджетное или автономное учреждение, в отношении которого указанный орган осуществляет соответственно функции и полномочия учредителя или права собственника имущества, - соглашение о проведении такой реконструкции, определяющее в том числе условия и порядок возмещения ущерба, причиненного указанному объекту при осуществлении реконструкц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8) решение общего собрания собственников помещений и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машино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-мест в многоквартирном доме, принятое в соответствии с жилищным законодательством в случае реконструкции многоквартирного дома, или, если в результате такой реконструкции произойдет уменьшение размера общего имущества в многоквартирном доме, согласие всех собственников помещений и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машино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-мест в многоквартирном доме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9) копия свидетельства об аккредитации юридического лица, выдавшего положительное заключение негосударственной экспертизы проектной документации, в случае, если представлено заключение негосударственной экспертизы проектной документац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0) документы, предусмотренные законодательством Российской Федерации об объектах культурного наследия, в случае,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Документы (их копии или сведения, содержащиеся в них), указанные в </w:t>
      </w:r>
      <w:hyperlink w:anchor="P15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дпунктах 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, </w:t>
      </w:r>
      <w:hyperlink w:anchor="P155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2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и </w:t>
      </w:r>
      <w:hyperlink w:anchor="P170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5</w:t>
        </w:r>
      </w:hyperlink>
      <w:r w:rsidR="008F577F">
        <w:rPr>
          <w:rFonts w:ascii="Times New Roman" w:hAnsi="Times New Roman" w:cs="Times New Roman"/>
          <w:sz w:val="28"/>
          <w:szCs w:val="28"/>
        </w:rPr>
        <w:t xml:space="preserve"> Регламента</w:t>
      </w:r>
      <w:r w:rsidRPr="00A916E5">
        <w:rPr>
          <w:rFonts w:ascii="Times New Roman" w:hAnsi="Times New Roman" w:cs="Times New Roman"/>
          <w:sz w:val="28"/>
          <w:szCs w:val="28"/>
        </w:rPr>
        <w:t xml:space="preserve">, запрашиваются </w:t>
      </w:r>
      <w:r w:rsidR="008F577F">
        <w:rPr>
          <w:rFonts w:ascii="Times New Roman" w:hAnsi="Times New Roman" w:cs="Times New Roman"/>
          <w:sz w:val="28"/>
          <w:szCs w:val="28"/>
        </w:rPr>
        <w:t>Отделом</w:t>
      </w:r>
      <w:r w:rsidRPr="00A916E5">
        <w:rPr>
          <w:rFonts w:ascii="Times New Roman" w:hAnsi="Times New Roman" w:cs="Times New Roman"/>
          <w:sz w:val="28"/>
          <w:szCs w:val="28"/>
        </w:rPr>
        <w:t>, в государственных органах, органах местного самоуправления и подведомственных государственным органам или органам местного самоуправления организациях, в распоряжении которых находятся указанные документы, в срок не позднее трех рабочих дней со дня получения заявления о выдаче разрешения на строительство, если застройщик не представил указанные документы самостоятельно.</w:t>
      </w:r>
    </w:p>
    <w:p w:rsidR="00D34C1F" w:rsidRPr="00A916E5" w:rsidRDefault="00D34C1F" w:rsidP="00590AD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Документы, указанные в </w:t>
      </w:r>
      <w:hyperlink w:anchor="P15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дпункте 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r w:rsidR="008F577F">
        <w:rPr>
          <w:rFonts w:ascii="Times New Roman" w:hAnsi="Times New Roman" w:cs="Times New Roman"/>
          <w:sz w:val="28"/>
          <w:szCs w:val="28"/>
        </w:rPr>
        <w:t>Регламента</w:t>
      </w:r>
      <w:r w:rsidRPr="00A916E5">
        <w:rPr>
          <w:rFonts w:ascii="Times New Roman" w:hAnsi="Times New Roman" w:cs="Times New Roman"/>
          <w:sz w:val="28"/>
          <w:szCs w:val="28"/>
        </w:rPr>
        <w:t>, направляются заявителем самостоятельно, если указанные документы (их копии или сведения, содержащиеся в них) отсутствуют в Едином государственном реестре недвижимости.</w:t>
      </w:r>
      <w:bookmarkStart w:id="6" w:name="P182"/>
      <w:bookmarkEnd w:id="6"/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7" w:name="P191"/>
      <w:bookmarkEnd w:id="7"/>
      <w:r w:rsidRPr="00A916E5">
        <w:rPr>
          <w:rFonts w:ascii="Times New Roman" w:hAnsi="Times New Roman" w:cs="Times New Roman"/>
          <w:sz w:val="28"/>
          <w:szCs w:val="28"/>
        </w:rPr>
        <w:t>1</w:t>
      </w:r>
      <w:r w:rsidR="00590AD2">
        <w:rPr>
          <w:rFonts w:ascii="Times New Roman" w:hAnsi="Times New Roman" w:cs="Times New Roman"/>
          <w:sz w:val="28"/>
          <w:szCs w:val="28"/>
        </w:rPr>
        <w:t>0</w:t>
      </w:r>
      <w:r w:rsidRPr="00A916E5">
        <w:rPr>
          <w:rFonts w:ascii="Times New Roman" w:hAnsi="Times New Roman" w:cs="Times New Roman"/>
          <w:sz w:val="28"/>
          <w:szCs w:val="28"/>
        </w:rPr>
        <w:t xml:space="preserve">.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е вправе требовать от заявителя представления документов и информации или осуществления действий, предусмотренных </w:t>
      </w:r>
      <w:hyperlink r:id="rId30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1 статьи 7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Федерального закона от 27 июля 2010 N 210-ФЗ "Об организации предоставления государственных и муниципальных услуг"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 заявителем остается право по собственной инициативе предоставить документы, необходимые в соответствии с нормативными правовыми актами для предоставления муниципальной услуги из данного перечня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черпывающий перечень документов, необходимы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соответствии с нормативными правовыми актам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для предоставления муниципальной услуги, которые находятс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распоряжении государственных органов, органов местного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амоуправления и иных органов, участвующих в предоставлени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ых услуг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</w:t>
      </w:r>
      <w:r w:rsidR="00590AD2">
        <w:rPr>
          <w:rFonts w:ascii="Times New Roman" w:hAnsi="Times New Roman" w:cs="Times New Roman"/>
          <w:sz w:val="28"/>
          <w:szCs w:val="28"/>
        </w:rPr>
        <w:t>1</w:t>
      </w:r>
      <w:r w:rsidRPr="00A916E5">
        <w:rPr>
          <w:rFonts w:ascii="Times New Roman" w:hAnsi="Times New Roman" w:cs="Times New Roman"/>
          <w:sz w:val="28"/>
          <w:szCs w:val="28"/>
        </w:rPr>
        <w:t>. Документами, необходимыми в соответствии с нормативными правовыми актами для предоставления муниципальной услуги, которые подлежат получению в рамках межведомственного информационного взаимодействия, являются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правоустанавливающие документы на земельный участок, если право на такой участок зарегистрировано в Едином государственном реестре недвижимост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градостроительный план земельного участка, на котором планируется осуществить строительство, реконструкцию объекта капитального строительства, в случае образования земельного участка путем раздела, перераспределения земельных участков или выдела из земельных участков или в случае выдачи разрешения на строительство линейного объекта реквизиты проекта планировки территории и проекта межевания территори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) 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</w:t>
      </w:r>
      <w:hyperlink r:id="rId31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40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)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решения об образовании земельных участков (в случае их образования путем объединения, раздела, перераспределения земельных участков или выдела из земельных участков), находящихся в муниципальной собственност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д) решение о предоставлении права пользования недрами и решения о переоформлении лицензии на право пользования недрами в случае, предусмотренном </w:t>
      </w:r>
      <w:hyperlink r:id="rId3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21.9 статьи 5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черпывающий перечень оснований для приостановл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ли отказа в предоставлении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8" w:name="P213"/>
      <w:bookmarkEnd w:id="8"/>
      <w:r w:rsidRPr="00A916E5">
        <w:rPr>
          <w:rFonts w:ascii="Times New Roman" w:hAnsi="Times New Roman" w:cs="Times New Roman"/>
          <w:sz w:val="28"/>
          <w:szCs w:val="28"/>
        </w:rPr>
        <w:t>1</w:t>
      </w:r>
      <w:r w:rsidR="00590AD2">
        <w:rPr>
          <w:rFonts w:ascii="Times New Roman" w:hAnsi="Times New Roman" w:cs="Times New Roman"/>
          <w:sz w:val="28"/>
          <w:szCs w:val="28"/>
        </w:rPr>
        <w:t>2</w:t>
      </w:r>
      <w:r w:rsidRPr="00A916E5">
        <w:rPr>
          <w:rFonts w:ascii="Times New Roman" w:hAnsi="Times New Roman" w:cs="Times New Roman"/>
          <w:sz w:val="28"/>
          <w:szCs w:val="28"/>
        </w:rPr>
        <w:t>. Приостановление предоставления муниципальной услуги не предусмотрено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Основаниями для отказа в выдаче разрешения на строительство являются:</w:t>
      </w:r>
    </w:p>
    <w:p w:rsidR="00D34C1F" w:rsidRPr="00A916E5" w:rsidRDefault="008F577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) 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отсутствие документов, предусмотренных </w:t>
      </w:r>
      <w:hyperlink w:anchor="P149" w:history="1">
        <w:r w:rsidR="00D34C1F"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ами 9</w:t>
        </w:r>
      </w:hyperlink>
      <w:r w:rsidR="00D34C1F" w:rsidRPr="00A916E5">
        <w:rPr>
          <w:rFonts w:ascii="Times New Roman" w:hAnsi="Times New Roman" w:cs="Times New Roman"/>
          <w:sz w:val="28"/>
          <w:szCs w:val="28"/>
        </w:rPr>
        <w:t xml:space="preserve">, </w:t>
      </w:r>
      <w:hyperlink w:anchor="P182" w:history="1">
        <w:r w:rsidR="00D34C1F" w:rsidRPr="00A916E5">
          <w:rPr>
            <w:rFonts w:ascii="Times New Roman" w:hAnsi="Times New Roman" w:cs="Times New Roman"/>
            <w:color w:val="0000FF"/>
            <w:sz w:val="28"/>
            <w:szCs w:val="28"/>
          </w:rPr>
          <w:t>10</w:t>
        </w:r>
      </w:hyperlink>
      <w:r w:rsidR="00D34C1F" w:rsidRPr="00A916E5">
        <w:rPr>
          <w:rFonts w:ascii="Times New Roman" w:hAnsi="Times New Roman" w:cs="Times New Roman"/>
          <w:sz w:val="28"/>
          <w:szCs w:val="28"/>
        </w:rPr>
        <w:t xml:space="preserve"> настоящего регламента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несоответствие представленных документов требованиям к строительству, реконструкции объекта капитального строительства, установленным на дату выдачи представленного для получения разрешения на строительство градостроительного плана земельного участка, или в случае выдачи разрешения на строительство линейного объекта требованиям проекта планировки территории и проекта межевания территории, а также разрешенному использованию земельного участка и (или) ограничениям, установленным в соответствии с земельным и иным законодательством Российской Федерации, требованиям, установленным в разрешении на отклонение от предельных параметров разрешенного строительства, реконструк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Неполучение или несвоевременное получение документов, запрошенных в соответствии с </w:t>
      </w:r>
      <w:hyperlink w:anchor="P191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ом 1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настоящего регламента, не может являться основанием для отказа в выдаче разрешения на строительство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сле устранения оснований для отказа в предоставлении муниципальной услуги настоящего административного регламента, заявитель вправе обратиться повторно за получением муниципальной услуг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еречень услуг, которые являются необходимым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 обязательными для предоставления муниципальной услуги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том числе сведения о документе (документах), выдаваемом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(выдаваемых) организациями, участвующими в предоставлени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</w:t>
      </w:r>
      <w:r w:rsidR="00590AD2">
        <w:rPr>
          <w:rFonts w:ascii="Times New Roman" w:hAnsi="Times New Roman" w:cs="Times New Roman"/>
          <w:sz w:val="28"/>
          <w:szCs w:val="28"/>
        </w:rPr>
        <w:t>3</w:t>
      </w:r>
      <w:r w:rsidRPr="00A916E5">
        <w:rPr>
          <w:rFonts w:ascii="Times New Roman" w:hAnsi="Times New Roman" w:cs="Times New Roman"/>
          <w:sz w:val="28"/>
          <w:szCs w:val="28"/>
        </w:rPr>
        <w:t xml:space="preserve">. В случаях, определенных </w:t>
      </w:r>
      <w:hyperlink r:id="rId33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49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, услугами, необходимыми и обязательными для предоставления Муниципальной услуги, могут являться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государственная экспертиза проектной документа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Порядок оказания услуги определен </w:t>
      </w:r>
      <w:hyperlink r:id="rId34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5 марта 2007 года N 145 "О порядке организации и проведения государственной экспертизы проектной документации и результатов инженерных изысканий"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негосударственная экспертиза проектной документа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Порядок оказания услуги установлен </w:t>
      </w:r>
      <w:hyperlink r:id="rId35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остановлением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31 марта 2012 года N 272 "Об утверждении Положения об организации и проведении негосударственной экспертизы проектной документации и (или) результатов инженерных изысканий"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рядок, размер и основания взимания государствен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шлины или иной платы, взимаемой за предоставлени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</w:t>
      </w:r>
      <w:r w:rsidR="00590AD2">
        <w:rPr>
          <w:rFonts w:ascii="Times New Roman" w:hAnsi="Times New Roman" w:cs="Times New Roman"/>
          <w:sz w:val="28"/>
          <w:szCs w:val="28"/>
        </w:rPr>
        <w:t>4</w:t>
      </w:r>
      <w:r w:rsidRPr="00A916E5">
        <w:rPr>
          <w:rFonts w:ascii="Times New Roman" w:hAnsi="Times New Roman" w:cs="Times New Roman"/>
          <w:sz w:val="28"/>
          <w:szCs w:val="28"/>
        </w:rPr>
        <w:t>. Плата за предоставление муниципальной услуги в соответствии с действующим законодательством Российской Федерации не предусмотрена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8F577F" w:rsidRDefault="008F577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аксимальный срок ожидания в очереди при подаче запроса о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и муниципальной услуги и при получени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езультата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</w:t>
      </w:r>
      <w:r w:rsidR="00590AD2">
        <w:rPr>
          <w:rFonts w:ascii="Times New Roman" w:hAnsi="Times New Roman" w:cs="Times New Roman"/>
          <w:sz w:val="28"/>
          <w:szCs w:val="28"/>
        </w:rPr>
        <w:t>5</w:t>
      </w:r>
      <w:r w:rsidRPr="00A916E5">
        <w:rPr>
          <w:rFonts w:ascii="Times New Roman" w:hAnsi="Times New Roman" w:cs="Times New Roman"/>
          <w:sz w:val="28"/>
          <w:szCs w:val="28"/>
        </w:rPr>
        <w:t>. Срок ожидания в очереди при подаче заявления и при получении результата предоставления муниципальной услуги составляет 15 минут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рок регистрации запроса заявителя о предоставлени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, в том числе в электронной форме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1</w:t>
      </w:r>
      <w:r w:rsidR="00590AD2">
        <w:rPr>
          <w:rFonts w:ascii="Times New Roman" w:hAnsi="Times New Roman" w:cs="Times New Roman"/>
          <w:sz w:val="28"/>
          <w:szCs w:val="28"/>
        </w:rPr>
        <w:t>6</w:t>
      </w:r>
      <w:r w:rsidRPr="00A916E5">
        <w:rPr>
          <w:rFonts w:ascii="Times New Roman" w:hAnsi="Times New Roman" w:cs="Times New Roman"/>
          <w:sz w:val="28"/>
          <w:szCs w:val="28"/>
        </w:rPr>
        <w:t xml:space="preserve">. Заявление на выдачу разрешений на строительство объектов капитального строительства на бумажном носителе регистрируется должностными лицами, ответственными за прием документов в день представления в </w:t>
      </w:r>
      <w:r w:rsidR="008F577F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>, МФЦ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Регистрация заявления (уведомления), направленного в форме электронного документа через Единый портал, осуществляется не позднее рабочего дня, следующего за днем ее поступления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Требования к местам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8F577F" w:rsidRPr="008F577F" w:rsidRDefault="008F577F" w:rsidP="008F577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590AD2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ю о предоставлении муниципальной услуги можно получить в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деле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по письменным обращениям, а также с использованием средств телефонной связи, посредством размещения на сайте Администрации МО «Турочакский район», в средствах массовой информации. 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нахождение 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: 649140, Республика Алтай, Турочакский район, с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Турочак, улица Советская, 77, кабинет № 9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актный т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елефон: 8-(388-43)-22-5-31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рес официального сайта Администрации муниципального образования «</w:t>
      </w:r>
      <w:proofErr w:type="spellStart"/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урочакский</w:t>
      </w:r>
      <w:proofErr w:type="spellEnd"/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йон» - </w:t>
      </w:r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www</w:t>
      </w:r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proofErr w:type="spellStart"/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turochak</w:t>
      </w:r>
      <w:proofErr w:type="spellEnd"/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-</w:t>
      </w:r>
      <w:proofErr w:type="spellStart"/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altai</w:t>
      </w:r>
      <w:proofErr w:type="spellEnd"/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proofErr w:type="spellStart"/>
      <w:r w:rsidRPr="008F577F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ru</w:t>
      </w:r>
      <w:proofErr w:type="spellEnd"/>
    </w:p>
    <w:p w:rsidR="008F577F" w:rsidRDefault="008F577F" w:rsidP="008F577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электронной почты Администрации </w:t>
      </w: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униципального образования «Турочакский район» -  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admn_turochak@mail.ru</w:t>
      </w:r>
      <w:r>
        <w:rPr>
          <w:rFonts w:ascii="Arial" w:eastAsia="Times New Roman" w:hAnsi="Arial" w:cs="Arial"/>
          <w:sz w:val="28"/>
          <w:szCs w:val="28"/>
          <w:lang w:eastAsia="ru-RU"/>
        </w:rPr>
        <w:t>.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дения о графике работы отдела ЖКХ, строительства, земельных отношений, экологического и лесного контроля Администрации муниципального образования «Турочакский район»:</w:t>
      </w:r>
    </w:p>
    <w:p w:rsidR="008F577F" w:rsidRPr="008F577F" w:rsidRDefault="008F577F" w:rsidP="008F577F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Arial"/>
          <w:sz w:val="28"/>
          <w:szCs w:val="28"/>
          <w:lang w:eastAsia="ru-RU"/>
        </w:rPr>
        <w:t>Понедельник - пятница: 8.00 – 17.00 - прием граждан и юридических лиц;</w:t>
      </w:r>
    </w:p>
    <w:p w:rsidR="008F577F" w:rsidRPr="008F577F" w:rsidRDefault="008F577F" w:rsidP="008F577F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Arial"/>
          <w:sz w:val="28"/>
          <w:szCs w:val="28"/>
          <w:lang w:eastAsia="ru-RU"/>
        </w:rPr>
        <w:t>Перерыв: 13.00 – 14.00</w:t>
      </w:r>
    </w:p>
    <w:p w:rsidR="008F577F" w:rsidRPr="008F577F" w:rsidRDefault="008F577F" w:rsidP="008F577F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8F577F" w:rsidRPr="008F577F" w:rsidRDefault="008F577F" w:rsidP="008F577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вопросам получения муниципальной услуги можно получить консультацию путем непосредственного обращения в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дел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, по телефону и по электронной почте, в средствах СМИ.</w:t>
      </w:r>
    </w:p>
    <w:p w:rsidR="008F577F" w:rsidRPr="008F577F" w:rsidRDefault="008F577F" w:rsidP="008F577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дивидуальное устное информирование осуществляется специалистами 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обращении лично или по телефону.</w:t>
      </w:r>
    </w:p>
    <w:p w:rsidR="008F577F" w:rsidRPr="008F577F" w:rsidRDefault="008F577F" w:rsidP="00D1514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ответах на телефонные звонки и личные обращения специалисты 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робно, в вежливой (корректной) форме информируют обратившихся лиц по интересующим вопросам.</w:t>
      </w:r>
    </w:p>
    <w:p w:rsidR="008F577F" w:rsidRPr="008F577F" w:rsidRDefault="008F577F" w:rsidP="00D1514D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по вопросам предоставления муниципальной услуги является открытой и предоставляется путем: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1) размещения на официальном сайте администрации муниципального образования «Турочакский район»;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2) размещения на Региональном портале государственных и муниципальных услуг Республики Алтай: http://алтай-госуслуги.рф (Далее - Портал);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размещения на официальном сайте МФЦ Республики Алтай: http://www.altai-mfc.ru 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4) проведения консультаций специалистом</w:t>
      </w:r>
      <w:r w:rsidRPr="008F577F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 ЖКХ, строительства, земельных отношений, экологического и лесного контроля Администрации МО «Турочакский район» при личном обращении;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>5) использования средств телефонной связи;</w:t>
      </w:r>
    </w:p>
    <w:p w:rsidR="008F577F" w:rsidRPr="008F577F" w:rsidRDefault="008F577F" w:rsidP="008F577F">
      <w:pPr>
        <w:autoSpaceDE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 размещения на информационном стенде, расположенном в помещении 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.</w:t>
      </w:r>
    </w:p>
    <w:p w:rsidR="008F577F" w:rsidRPr="008F577F" w:rsidRDefault="008F577F" w:rsidP="008F577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информационных стендах в помещениях </w:t>
      </w:r>
      <w:r w:rsidR="00D151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</w:t>
      </w:r>
      <w:r w:rsidRPr="008F57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мещается следующая информация: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 извлечен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) блок-схема предоставления муниципальной услуги согласно приложению № 1 к настоящему административному регламенту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) график приема граждан по личным вопросам руководителем начальником</w:t>
      </w:r>
      <w:r w:rsidR="00D151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дела</w:t>
      </w: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порядок получения гражданами консультаций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) 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8F577F" w:rsidRPr="008F577F" w:rsidRDefault="008F577F" w:rsidP="008F577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F57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) порядок обжалования действий (бездействий) и решений, осуществляемых и принимаемых в ходе предоставления муниципальной услуг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казатели доступности и качества муниципальной услуги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том числе количество взаимодействий заявител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 должностными лицами при предоставлении муниципаль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и и их продолжительность, возможность получ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 в многофункциональном центр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государственных и муниципальных услуг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озможность получения информации о ходе предоставл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, в том числе с использованием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нформационно-коммуникационных технологий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1514D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590AD2">
        <w:rPr>
          <w:rFonts w:ascii="Times New Roman" w:hAnsi="Times New Roman" w:cs="Times New Roman"/>
          <w:sz w:val="28"/>
          <w:szCs w:val="28"/>
        </w:rPr>
        <w:t>8</w:t>
      </w:r>
      <w:r w:rsidR="00D34C1F" w:rsidRPr="00A916E5">
        <w:rPr>
          <w:rFonts w:ascii="Times New Roman" w:hAnsi="Times New Roman" w:cs="Times New Roman"/>
          <w:sz w:val="28"/>
          <w:szCs w:val="28"/>
        </w:rPr>
        <w:t>. Показателями доступности муниципальной услуги являются: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 xml:space="preserve">а) наличие полной и понятной информации о местах, порядке и сроках предоставления муниципальной услуги на Едином портале, в многофункциональном центре предоставления государственных и муниципальных услуг, на официальном </w:t>
      </w:r>
      <w:r>
        <w:rPr>
          <w:rFonts w:ascii="Times New Roman" w:hAnsi="Times New Roman" w:cs="Times New Roman"/>
          <w:sz w:val="28"/>
          <w:szCs w:val="28"/>
        </w:rPr>
        <w:t>сайте муниципального образования «Турочакский район»</w:t>
      </w:r>
      <w:r w:rsidRPr="00667B5C">
        <w:rPr>
          <w:rFonts w:ascii="Times New Roman" w:hAnsi="Times New Roman" w:cs="Times New Roman"/>
          <w:sz w:val="28"/>
          <w:szCs w:val="28"/>
        </w:rPr>
        <w:t xml:space="preserve"> и в средствах массовой информаци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б) наличие необходимого и достаточного количества муниципальных служащих, а также помещений, в которых осуществляются прием заявления от заявителей (их представителей), в целях соблюдения установленных регламентом сроков предоставления муниципальной услуг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в) предоставление возможности получения муниципальной услуги в многофункциональном центре предоставления государственных и муниципальных услуг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г) предоставление возможности подачи заявления о предоставлении муниципальной услуги в форме электронного документа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д) 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 xml:space="preserve">е) сопровождение инвалидов, имеющих стойкие расстройства функции зрения, и самостоятельного передвижения, </w:t>
      </w:r>
      <w:r>
        <w:rPr>
          <w:rFonts w:ascii="Times New Roman" w:hAnsi="Times New Roman" w:cs="Times New Roman"/>
          <w:sz w:val="28"/>
          <w:szCs w:val="28"/>
        </w:rPr>
        <w:t>оказание им помощи на объектах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 xml:space="preserve">з) допуск на объекты собаки-проводника при наличии документа, подтверждающего ее специальное обучение, выданного в соответствии с </w:t>
      </w:r>
      <w:hyperlink r:id="rId36" w:history="1">
        <w:r w:rsidRPr="00667B5C">
          <w:rPr>
            <w:rFonts w:ascii="Times New Roman" w:hAnsi="Times New Roman" w:cs="Times New Roman"/>
            <w:color w:val="0000FF"/>
            <w:sz w:val="28"/>
            <w:szCs w:val="28"/>
          </w:rPr>
          <w:t>приказом</w:t>
        </w:r>
      </w:hyperlink>
      <w:r w:rsidRPr="00667B5C">
        <w:rPr>
          <w:rFonts w:ascii="Times New Roman" w:hAnsi="Times New Roman" w:cs="Times New Roman"/>
          <w:sz w:val="28"/>
          <w:szCs w:val="28"/>
        </w:rPr>
        <w:t xml:space="preserve"> Министерства труда и социальной защиты Российской Федерации от 22 июня 2015 N 386н.</w:t>
      </w:r>
    </w:p>
    <w:p w:rsidR="003E3709" w:rsidRPr="00667B5C" w:rsidRDefault="00590AD2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9</w:t>
      </w:r>
      <w:r w:rsidR="003E3709" w:rsidRPr="00667B5C">
        <w:rPr>
          <w:rFonts w:ascii="Times New Roman" w:hAnsi="Times New Roman" w:cs="Times New Roman"/>
          <w:sz w:val="28"/>
          <w:szCs w:val="28"/>
        </w:rPr>
        <w:t>. Показателями качества оказания муниципальной услуги являются: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а) удовлетворенность заявителей качеством муниципальной услуг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б) 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в) наглядность форм размещаемой информации о порядке предоставления муниципальной услуг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г) 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д) отсутствие очередей при приеме заявлений от заявителей (их представителей)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е) отсутствие обоснованных жалоб на действия (бездействие) муниципальных служащих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ж) 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3E3709" w:rsidRPr="00667B5C" w:rsidRDefault="00D1514D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590AD2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3E3709" w:rsidRPr="00667B5C">
        <w:rPr>
          <w:rFonts w:ascii="Times New Roman" w:hAnsi="Times New Roman" w:cs="Times New Roman"/>
          <w:sz w:val="28"/>
          <w:szCs w:val="28"/>
        </w:rPr>
        <w:t xml:space="preserve">Взаимодействие заявителя со специалистами </w:t>
      </w:r>
      <w:r w:rsidR="003E3709">
        <w:rPr>
          <w:rFonts w:ascii="Times New Roman" w:hAnsi="Times New Roman" w:cs="Times New Roman"/>
          <w:sz w:val="28"/>
          <w:szCs w:val="28"/>
        </w:rPr>
        <w:t>Отдела</w:t>
      </w:r>
      <w:r w:rsidR="003E3709" w:rsidRPr="00667B5C">
        <w:rPr>
          <w:rFonts w:ascii="Times New Roman" w:hAnsi="Times New Roman" w:cs="Times New Roman"/>
          <w:sz w:val="28"/>
          <w:szCs w:val="28"/>
        </w:rPr>
        <w:t>, МФЦ осуществляется при личном обращении заявителя: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а) при подаче заявления, необходимого для предоставления муниципальной услуги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б) за получением результата предоставления муниципальной услуги.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 xml:space="preserve">в) Продолжительность взаимодействия заявителя со специалистами </w:t>
      </w:r>
      <w:r>
        <w:rPr>
          <w:rFonts w:ascii="Times New Roman" w:hAnsi="Times New Roman" w:cs="Times New Roman"/>
          <w:sz w:val="28"/>
          <w:szCs w:val="28"/>
        </w:rPr>
        <w:t>Отдела</w:t>
      </w:r>
      <w:r w:rsidRPr="00667B5C">
        <w:rPr>
          <w:rFonts w:ascii="Times New Roman" w:hAnsi="Times New Roman" w:cs="Times New Roman"/>
          <w:sz w:val="28"/>
          <w:szCs w:val="28"/>
        </w:rPr>
        <w:t>, МФЦ при предоставлении муниципальной услуги составляет: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 xml:space="preserve">г) при подаче заявления, указанного в </w:t>
      </w:r>
      <w:hyperlink w:anchor="P164" w:history="1">
        <w:r w:rsidRPr="00667B5C">
          <w:rPr>
            <w:rFonts w:ascii="Times New Roman" w:hAnsi="Times New Roman" w:cs="Times New Roman"/>
            <w:color w:val="0000FF"/>
            <w:sz w:val="28"/>
            <w:szCs w:val="28"/>
          </w:rPr>
          <w:t>пункте 9</w:t>
        </w:r>
      </w:hyperlink>
      <w:r w:rsidRPr="00667B5C">
        <w:rPr>
          <w:rFonts w:ascii="Times New Roman" w:hAnsi="Times New Roman" w:cs="Times New Roman"/>
          <w:sz w:val="28"/>
          <w:szCs w:val="28"/>
        </w:rPr>
        <w:t xml:space="preserve"> настоящего регламента, необходимого для предоставления муниципальной услуги, от 5 до 15 минут;</w:t>
      </w:r>
    </w:p>
    <w:p w:rsidR="003E3709" w:rsidRPr="00667B5C" w:rsidRDefault="003E3709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67B5C">
        <w:rPr>
          <w:rFonts w:ascii="Times New Roman" w:hAnsi="Times New Roman" w:cs="Times New Roman"/>
          <w:sz w:val="28"/>
          <w:szCs w:val="28"/>
        </w:rPr>
        <w:t>д) при получении результата предоставления муниципальной услуги не более 15 минут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ные требования, в том числе учитывающие особенност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муниципальных услуг в многофункциональны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центрах предоставления государственных и муниципальны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 и особенности предоставления муниципальных услуг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электронной форме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</w:t>
      </w:r>
      <w:r w:rsidR="00590AD2">
        <w:rPr>
          <w:rFonts w:ascii="Times New Roman" w:hAnsi="Times New Roman" w:cs="Times New Roman"/>
          <w:sz w:val="28"/>
          <w:szCs w:val="28"/>
        </w:rPr>
        <w:t>1</w:t>
      </w:r>
      <w:r w:rsidRPr="00A916E5">
        <w:rPr>
          <w:rFonts w:ascii="Times New Roman" w:hAnsi="Times New Roman" w:cs="Times New Roman"/>
          <w:sz w:val="28"/>
          <w:szCs w:val="28"/>
        </w:rPr>
        <w:t>. 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Для получения муниципальной услуги заявителям предоставляется возможность представить заявление о предоставлении муниципальной услуги в форме электронного документа через Единый портал, путем заполнения специальной интерактивной формы (с предоставлением возможности автоматической идентификации (нумерации) обращений;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)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явителям обеспечивается возможность получения информации о предоставляемой муниципальной услуге на Едином портал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</w:t>
      </w:r>
      <w:r w:rsidR="00590AD2">
        <w:rPr>
          <w:rFonts w:ascii="Times New Roman" w:hAnsi="Times New Roman" w:cs="Times New Roman"/>
          <w:sz w:val="28"/>
          <w:szCs w:val="28"/>
        </w:rPr>
        <w:t>2</w:t>
      </w:r>
      <w:r w:rsidRPr="00A916E5">
        <w:rPr>
          <w:rFonts w:ascii="Times New Roman" w:hAnsi="Times New Roman" w:cs="Times New Roman"/>
          <w:sz w:val="28"/>
          <w:szCs w:val="28"/>
        </w:rPr>
        <w:t>. Для заявителей обеспечивается возможность осуществлять с использованием Единого портала получение сведений о ходе выполнения запроса о предоставлении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</w:t>
      </w:r>
      <w:r w:rsidR="00590AD2">
        <w:rPr>
          <w:rFonts w:ascii="Times New Roman" w:hAnsi="Times New Roman" w:cs="Times New Roman"/>
          <w:sz w:val="28"/>
          <w:szCs w:val="28"/>
        </w:rPr>
        <w:t>3</w:t>
      </w:r>
      <w:r w:rsidRPr="00A916E5">
        <w:rPr>
          <w:rFonts w:ascii="Times New Roman" w:hAnsi="Times New Roman" w:cs="Times New Roman"/>
          <w:sz w:val="28"/>
          <w:szCs w:val="28"/>
        </w:rPr>
        <w:t>. При направлении заявления в форме электронного документа, обеспечивается возможность направления заявителю сообщения в электронном виде, подтверждающего его прием и регистрацию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 определении особенностей предоставления муниципальной услуги в электронной форме указывается перечень классов средств электронной подписи, которые допускаются к использованию при обращении за получением муниципальной услуги, оказываемой с применением усиленной квалифицированной электронной подписи, и определяются на основании модели угроз безопасности информации в информационной системе, используемой в целях приема обращений за получением муниципальной услуги и (или) предоставления такой услуги, утверждаемой в порядке, установленном законодательством Российской Федераци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дел III. СОСТАВ, ПОСЛЕДОВАТЕЛЬНОСТЬ И СРОКИ ВЫПОЛН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ДМИНИСТРАТИВНЫХ ПРОЦЕДУР, ТРЕБОВАНИЯ К ПОРЯДКУ И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ПОЛНЕНИЯ, В ТОМ ЧИСЛЕ ОСОБЕННОСТИ ВЫПОЛН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ДМИНИСТРАТИВНЫХ ПРОЦЕДУР В ЭЛЕКТРОННОЙ ФОРМЕ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</w:t>
      </w:r>
      <w:r w:rsidR="00590AD2">
        <w:rPr>
          <w:rFonts w:ascii="Times New Roman" w:hAnsi="Times New Roman" w:cs="Times New Roman"/>
          <w:sz w:val="28"/>
          <w:szCs w:val="28"/>
        </w:rPr>
        <w:t>4</w:t>
      </w:r>
      <w:r w:rsidRPr="00A916E5">
        <w:rPr>
          <w:rFonts w:ascii="Times New Roman" w:hAnsi="Times New Roman" w:cs="Times New Roman"/>
          <w:sz w:val="28"/>
          <w:szCs w:val="28"/>
        </w:rPr>
        <w:t>. Оказание муниципальной услуги включает в себя следующие административные процедуры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прием и регистрация заявления на предоставление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б) порядок рассмотрения документов при выдаче разрешения </w:t>
      </w:r>
      <w:r w:rsidR="00F65602">
        <w:rPr>
          <w:rFonts w:ascii="Times New Roman" w:hAnsi="Times New Roman" w:cs="Times New Roman"/>
          <w:sz w:val="28"/>
          <w:szCs w:val="28"/>
        </w:rPr>
        <w:t>на строительство</w:t>
      </w:r>
      <w:r w:rsidRPr="00A916E5">
        <w:rPr>
          <w:rFonts w:ascii="Times New Roman" w:hAnsi="Times New Roman" w:cs="Times New Roman"/>
          <w:sz w:val="28"/>
          <w:szCs w:val="28"/>
        </w:rPr>
        <w:t>, получение заявителем сведений о ходе выполнения запроса о предоставлении муниципальной услуги;</w:t>
      </w:r>
    </w:p>
    <w:p w:rsidR="00D34C1F" w:rsidRPr="00A916E5" w:rsidRDefault="00D34C1F" w:rsidP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) получение заявителем сведений о ходе выполнения запроса о предоставлении </w:t>
      </w:r>
      <w:r w:rsidR="003E3709">
        <w:rPr>
          <w:rFonts w:ascii="Times New Roman" w:hAnsi="Times New Roman" w:cs="Times New Roman"/>
          <w:sz w:val="28"/>
          <w:szCs w:val="28"/>
        </w:rPr>
        <w:t>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принятие решения о предоставлении муниципальной услуги или принятие решения об отказе в предоставлении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д) получение заявителем результата предоставления муниципальной услуги </w:t>
      </w:r>
      <w:r w:rsidR="003F3A74">
        <w:rPr>
          <w:rFonts w:ascii="Times New Roman" w:hAnsi="Times New Roman" w:cs="Times New Roman"/>
          <w:sz w:val="28"/>
          <w:szCs w:val="28"/>
        </w:rPr>
        <w:t>предоставление разрешения на строительство, предоставление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овог</w:t>
      </w:r>
      <w:r w:rsidR="00F65602">
        <w:rPr>
          <w:rFonts w:ascii="Times New Roman" w:hAnsi="Times New Roman" w:cs="Times New Roman"/>
          <w:sz w:val="28"/>
          <w:szCs w:val="28"/>
        </w:rPr>
        <w:t>о разрешения на строительство</w:t>
      </w:r>
      <w:r w:rsidRPr="00A916E5">
        <w:rPr>
          <w:rFonts w:ascii="Times New Roman" w:hAnsi="Times New Roman" w:cs="Times New Roman"/>
          <w:sz w:val="28"/>
          <w:szCs w:val="28"/>
        </w:rPr>
        <w:t xml:space="preserve"> в случае внесения изменений в разрешение на строительство или уведомления об отказе в выдаче таких разрешений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е) иные действия, необходимые для предоставления муниципальной услуги, в том числе связанные с проверкой действительности усиленной квалифицированной электронной подписи заявителя, использованной при обращении за получением муниципальной услуги, а также с установлением перечня классов средств удостоверяющих центров, которые допускаются для использования в целях обеспечения указанной проверки и определяются на основании модели угроз безопасности информации в информационной системе, используемой в целях приема обращений за получением муниципальной услуги и (или) предоставления такой услуги, утверждаемой в порядке, установленном законодательством Российской Федераци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D1514D" w:rsidRDefault="00D34C1F" w:rsidP="00D1514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hAnsi="Times New Roman" w:cs="Times New Roman"/>
          <w:sz w:val="28"/>
          <w:szCs w:val="28"/>
        </w:rPr>
        <w:t>Прием и регистрация заявления на предоставлени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 и прилагаемых к нему документов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3E3709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590AD2">
        <w:rPr>
          <w:rFonts w:ascii="Times New Roman" w:hAnsi="Times New Roman" w:cs="Times New Roman"/>
          <w:sz w:val="28"/>
          <w:szCs w:val="28"/>
        </w:rPr>
        <w:t>5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. Основанием для начала административной процедуры является обращение заявителя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 с заявлением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явитель может представить заявление следующими способам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лично или через МФЦ (при обращении через МФЦ)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направить по почте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) отправить на электронную почту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обратиться через Единый портал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 случае обращения заявителя через МФЦ, специалист МФЦ принимает заявление от заявителя, регистрирует его в информационной системе (системе). Специалист МФЦ запрашивает по каналам межведомственного взаимодействия документы, предусмотренные </w:t>
      </w:r>
      <w:hyperlink w:anchor="P18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ом 10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настоящего регламента. После получения документов в течение 3 рабочих дней, специалист МФЦ подшивает их и отправляет курьером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. Специалист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принимает заявление и пакет документов из МФЦ и регистрирует их в информационной системе (системе). Далее работа с заявлением проходит аналогично случаю очной (личной) подачи заявлени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</w:t>
      </w:r>
      <w:r w:rsidR="00590AD2">
        <w:rPr>
          <w:rFonts w:ascii="Times New Roman" w:hAnsi="Times New Roman" w:cs="Times New Roman"/>
          <w:sz w:val="28"/>
          <w:szCs w:val="28"/>
        </w:rPr>
        <w:t>6</w:t>
      </w:r>
      <w:r w:rsidRPr="00A916E5">
        <w:rPr>
          <w:rFonts w:ascii="Times New Roman" w:hAnsi="Times New Roman" w:cs="Times New Roman"/>
          <w:sz w:val="28"/>
          <w:szCs w:val="28"/>
        </w:rPr>
        <w:t>. В случае подачи заявки при личном обращении заявителя либо по почте прием заявления осуществляет специалист, ответственный за прием заявлений и принимает заявление от заявителя и регистрирует его в систем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</w:t>
      </w:r>
      <w:r w:rsidR="00590AD2">
        <w:rPr>
          <w:rFonts w:ascii="Times New Roman" w:hAnsi="Times New Roman" w:cs="Times New Roman"/>
          <w:sz w:val="28"/>
          <w:szCs w:val="28"/>
        </w:rPr>
        <w:t>7</w:t>
      </w:r>
      <w:r w:rsidRPr="00A916E5">
        <w:rPr>
          <w:rFonts w:ascii="Times New Roman" w:hAnsi="Times New Roman" w:cs="Times New Roman"/>
          <w:sz w:val="28"/>
          <w:szCs w:val="28"/>
        </w:rPr>
        <w:t>. При обращении заявителя через Единый портал, система регистрирует заявку автоматически, системой формируется подтверждение о регистрации заявления и отправляется в личный кабинет заявител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2</w:t>
      </w:r>
      <w:r w:rsidR="00590AD2">
        <w:rPr>
          <w:rFonts w:ascii="Times New Roman" w:hAnsi="Times New Roman" w:cs="Times New Roman"/>
          <w:sz w:val="28"/>
          <w:szCs w:val="28"/>
        </w:rPr>
        <w:t>8</w:t>
      </w:r>
      <w:r w:rsidRPr="00A916E5">
        <w:rPr>
          <w:rFonts w:ascii="Times New Roman" w:hAnsi="Times New Roman" w:cs="Times New Roman"/>
          <w:sz w:val="28"/>
          <w:szCs w:val="28"/>
        </w:rPr>
        <w:t>. При регистрации заявления в системе определяется точная дата и время регистрации, номер регистрации.</w:t>
      </w:r>
    </w:p>
    <w:p w:rsidR="00D34C1F" w:rsidRPr="00A916E5" w:rsidRDefault="00590AD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9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. После регистрации заявления в системе, заявление направляется в адрес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. Визирование полученного заявления осуществляется начальником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, который определяет ответственного исполнителя для принятия решения о предоставлении муниципальной услуги - специалиста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="00D34C1F"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</w:t>
      </w:r>
      <w:r w:rsidR="00590AD2">
        <w:rPr>
          <w:rFonts w:ascii="Times New Roman" w:hAnsi="Times New Roman" w:cs="Times New Roman"/>
          <w:sz w:val="28"/>
          <w:szCs w:val="28"/>
        </w:rPr>
        <w:t>0</w:t>
      </w:r>
      <w:r w:rsidRPr="00A916E5">
        <w:rPr>
          <w:rFonts w:ascii="Times New Roman" w:hAnsi="Times New Roman" w:cs="Times New Roman"/>
          <w:sz w:val="28"/>
          <w:szCs w:val="28"/>
        </w:rPr>
        <w:t>. Результатом административной процедуры является прием и регистрация заявления, представленного заявителем.</w:t>
      </w:r>
    </w:p>
    <w:p w:rsidR="00D34C1F" w:rsidRPr="00A916E5" w:rsidRDefault="00590AD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1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. Исполнение процедуры приема и регистрации осуществляется в течение одного дня со дня обращения заявителя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 с заявлением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рядок рассмотрения документов при выдач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решения на строительство</w:t>
      </w:r>
    </w:p>
    <w:p w:rsidR="00D34C1F" w:rsidRPr="00A916E5" w:rsidRDefault="00590AD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. Юридическим фактом, инициирующим начало административной процедуры, является поступление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 заявления на предоставление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D1514D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, ответственный за подготовку разрешения на строительство, осуществляет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проверку наличия документов, необходимых для принятия решения о выдаче разрешения на строительство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б) в случае отсутствия в </w:t>
      </w:r>
      <w:r w:rsidR="00D1514D">
        <w:rPr>
          <w:rFonts w:ascii="Times New Roman" w:hAnsi="Times New Roman" w:cs="Times New Roman"/>
          <w:sz w:val="28"/>
          <w:szCs w:val="28"/>
        </w:rPr>
        <w:t>Отделе</w:t>
      </w:r>
      <w:r w:rsidRPr="00A916E5">
        <w:rPr>
          <w:rFonts w:ascii="Times New Roman" w:hAnsi="Times New Roman" w:cs="Times New Roman"/>
          <w:sz w:val="28"/>
          <w:szCs w:val="28"/>
        </w:rPr>
        <w:t xml:space="preserve"> документов, необходимых для предоставления муниципальной услуги, осуществляет запросы о предоставлении документов, необходимых для предоставления муниципальной услуги в муниципальные и государственные органы по каналам межведомственного взаимодействи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прос осуществляется в течение двух рабочих дней с момента подачи заявления. Срок получения ответа - 5 дней.</w:t>
      </w:r>
    </w:p>
    <w:p w:rsidR="00590AD2" w:rsidRPr="00590AD2" w:rsidRDefault="00590AD2" w:rsidP="00590AD2">
      <w:pPr>
        <w:widowControl w:val="0"/>
        <w:autoSpaceDE w:val="0"/>
        <w:autoSpaceDN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C4F2C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7 (семи) рабочих дней специалист Отдела, ответственный за подготовку разрешения на строительство, проводит проверку соответствия проектной документации требованиям к строительству, реконструкции объекта капитального строительства, установленным на дату выдачи представленного для получения разрешения на строительство градостроительного плана земельного участка, или в случае выдачи разрешения на строительство линейного объекта требованиям проекта планировки территории и проекта межевания территории (за исключением случаев, при которых для строительства, реконструкции линейного объекта не требуется подготовка документации по планировке территории), требованиям, установленным проектом планировки территории в случае выдачи разрешения на строительство линейного объекта, для размещения которого не требуется образование земельного участка, а также допустимости размещения объекта капитального строительства в соответствии с разрешенным использованием земельного участка и ограничениями, установленными в соответствии с земельным и иным законодательством Российской Федерации. В случае выдачи лицу разрешения на отклонение от предельных параметров разрешенного строительства, реконструкции проводится проверка проектной документации на соответствие требованиям, установленным в разрешении на отклонение от предельных параметров разрешенного строительства, реконструкции.</w:t>
      </w:r>
    </w:p>
    <w:p w:rsidR="00D34C1F" w:rsidRPr="00A916E5" w:rsidRDefault="00590AD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3</w:t>
      </w:r>
      <w:r w:rsidR="00D34C1F" w:rsidRPr="00A916E5">
        <w:rPr>
          <w:rFonts w:ascii="Times New Roman" w:hAnsi="Times New Roman" w:cs="Times New Roman"/>
          <w:sz w:val="28"/>
          <w:szCs w:val="28"/>
        </w:rPr>
        <w:t xml:space="preserve">. После проверки проекта о соответствии проектной документации требованиям градостроительного плана специалист </w:t>
      </w:r>
      <w:r w:rsidR="00D1514D">
        <w:rPr>
          <w:rFonts w:ascii="Times New Roman" w:hAnsi="Times New Roman" w:cs="Times New Roman"/>
          <w:sz w:val="28"/>
          <w:szCs w:val="28"/>
        </w:rPr>
        <w:t>Отдела</w:t>
      </w:r>
      <w:r w:rsidR="00D34C1F" w:rsidRPr="00A916E5">
        <w:rPr>
          <w:rFonts w:ascii="Times New Roman" w:hAnsi="Times New Roman" w:cs="Times New Roman"/>
          <w:sz w:val="28"/>
          <w:szCs w:val="28"/>
        </w:rPr>
        <w:t>, при отсутствии иных причин для отказа, готовит проект разрешения на строительство или проект уведомления об отказе в выдаче разрешени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</w:t>
      </w:r>
      <w:r w:rsidR="00590AD2">
        <w:rPr>
          <w:rFonts w:ascii="Times New Roman" w:hAnsi="Times New Roman" w:cs="Times New Roman"/>
          <w:sz w:val="28"/>
          <w:szCs w:val="28"/>
        </w:rPr>
        <w:t>4</w:t>
      </w:r>
      <w:r w:rsidRPr="00A916E5">
        <w:rPr>
          <w:rFonts w:ascii="Times New Roman" w:hAnsi="Times New Roman" w:cs="Times New Roman"/>
          <w:sz w:val="28"/>
          <w:szCs w:val="28"/>
        </w:rPr>
        <w:t xml:space="preserve">. Подготовленный по результатам проведенной проверки проект разрешения на строительство, </w:t>
      </w:r>
      <w:r w:rsidR="00F65602">
        <w:rPr>
          <w:rFonts w:ascii="Times New Roman" w:hAnsi="Times New Roman" w:cs="Times New Roman"/>
          <w:sz w:val="28"/>
          <w:szCs w:val="28"/>
        </w:rPr>
        <w:t xml:space="preserve">направляется </w:t>
      </w:r>
      <w:r w:rsidRPr="00A916E5">
        <w:rPr>
          <w:rFonts w:ascii="Times New Roman" w:hAnsi="Times New Roman" w:cs="Times New Roman"/>
          <w:sz w:val="28"/>
          <w:szCs w:val="28"/>
        </w:rPr>
        <w:t>должностному лицу, уполномоченному в установленном порядке на визирование данного документа.</w:t>
      </w:r>
    </w:p>
    <w:p w:rsidR="00D34C1F" w:rsidRPr="00A916E5" w:rsidRDefault="00590AD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5</w:t>
      </w:r>
      <w:r w:rsidR="00D34C1F" w:rsidRPr="00A916E5">
        <w:rPr>
          <w:rFonts w:ascii="Times New Roman" w:hAnsi="Times New Roman" w:cs="Times New Roman"/>
          <w:sz w:val="28"/>
          <w:szCs w:val="28"/>
        </w:rPr>
        <w:t>. Результатом выполнения данной административной процедуры является подготовка и согласование проекта разрешения на строительство или проекта уведомления об отказ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</w:t>
      </w:r>
      <w:r w:rsidR="00590AD2">
        <w:rPr>
          <w:rFonts w:ascii="Times New Roman" w:hAnsi="Times New Roman" w:cs="Times New Roman"/>
          <w:sz w:val="28"/>
          <w:szCs w:val="28"/>
        </w:rPr>
        <w:t>6</w:t>
      </w:r>
      <w:r w:rsidRPr="00A916E5">
        <w:rPr>
          <w:rFonts w:ascii="Times New Roman" w:hAnsi="Times New Roman" w:cs="Times New Roman"/>
          <w:sz w:val="28"/>
          <w:szCs w:val="28"/>
        </w:rPr>
        <w:t>. Максимальная продолжительность данной административной процедуры составляет шесть дней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нятие решения о предоставлении муниципальной услуги ил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нятие решения об отказе в предоставлении муниципаль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</w:t>
      </w:r>
      <w:r w:rsidR="00590AD2">
        <w:rPr>
          <w:rFonts w:ascii="Times New Roman" w:hAnsi="Times New Roman" w:cs="Times New Roman"/>
          <w:sz w:val="28"/>
          <w:szCs w:val="28"/>
        </w:rPr>
        <w:t>7.</w:t>
      </w:r>
      <w:r w:rsidRPr="00A916E5">
        <w:rPr>
          <w:rFonts w:ascii="Times New Roman" w:hAnsi="Times New Roman" w:cs="Times New Roman"/>
          <w:sz w:val="28"/>
          <w:szCs w:val="28"/>
        </w:rPr>
        <w:t xml:space="preserve"> Юридическим фактом, инициирующим начало административной процедуры, является получение необходимых документов для оказания муниципальной услуги по каналам межведомственного взаимодействия или отрицательный результат проверки документов, необходимых для оказания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D1514D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, ответственный за предоставление муниципальной услуги, совершает действия, предусмотренные </w:t>
      </w:r>
      <w:hyperlink w:anchor="P213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ом 13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регламента, проверяет наличие оснований для отказа предоставления муниципальной услуг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в случае, если были выявлены основания для отказа в предоставлении услуги, формируется уведомление об отказе в предоставлении муниципальной услуги, которое направляется заявителю способом, указанном в заявлен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б) в случае, если специалист </w:t>
      </w:r>
      <w:r w:rsidR="00D1514D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е выявил оснований для отказа в предоставлении услуги, он заполняет </w:t>
      </w:r>
      <w:hyperlink r:id="rId37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разрешение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на строительство (в 2-х экземплярах) по форме, утвержденной Приказом Министерства строительства и жилищно-коммунального хозяйства Российской Федерации от 19 февраля 2015 N 117/пр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После оформления решения на предоставление муниципальной услуги или письменного мотивированного отказа в выдаче такого решения специалист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, ответственный за подготовку предоставления муниципальной услуг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направля</w:t>
      </w:r>
      <w:r w:rsidR="00F65602">
        <w:rPr>
          <w:rFonts w:ascii="Times New Roman" w:hAnsi="Times New Roman" w:cs="Times New Roman"/>
          <w:sz w:val="28"/>
          <w:szCs w:val="28"/>
        </w:rPr>
        <w:t xml:space="preserve">ет разрешение на строительство </w:t>
      </w:r>
      <w:r w:rsidRPr="00A916E5">
        <w:rPr>
          <w:rFonts w:ascii="Times New Roman" w:hAnsi="Times New Roman" w:cs="Times New Roman"/>
          <w:sz w:val="28"/>
          <w:szCs w:val="28"/>
        </w:rPr>
        <w:t>должностному лицу, уполномоченному в установленном порядке на визирование данного документа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направляет письменный мотивированный отказ в выдаче разрешения на строительство должностному лицу в установленном порядке на визирование данного отказ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полномоченный орган на выдачу разрешений на строительство по заявлению застройщика может выдать разрешение на отдельные этапы строительства, реконструк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 течение трех дней со дня выдачи разрешения на строительство уполномоченный орган направляет копию такого разрешения в федеральный орган исполнительной власти, уполномоченный на осуществление государственного строительного надзора, в случае, если выдано разрешение на строительство объектов капитального строительства, указанных в </w:t>
      </w:r>
      <w:hyperlink r:id="rId38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е 5.1 статьи 6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РФ, или в орган исполнительной власти субъекта Российской Федерации, уполномоченный на осуществление государственного строительного надзора, в случае, если выдано разрешение на строительство иных объектов капитального строительств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аксимальный срок выполнения административных процедур по подготовке и выдаче решения о продлении (прекращении) срока действи</w:t>
      </w:r>
      <w:r w:rsidR="00F65602">
        <w:rPr>
          <w:rFonts w:ascii="Times New Roman" w:hAnsi="Times New Roman" w:cs="Times New Roman"/>
          <w:sz w:val="28"/>
          <w:szCs w:val="28"/>
        </w:rPr>
        <w:t xml:space="preserve">я разрешения на строительство </w:t>
      </w:r>
      <w:r w:rsidRPr="00A916E5">
        <w:rPr>
          <w:rFonts w:ascii="Times New Roman" w:hAnsi="Times New Roman" w:cs="Times New Roman"/>
          <w:sz w:val="28"/>
          <w:szCs w:val="28"/>
        </w:rPr>
        <w:t>или мотивированного отказа в вы</w:t>
      </w:r>
      <w:r w:rsidR="00D1514D">
        <w:rPr>
          <w:rFonts w:ascii="Times New Roman" w:hAnsi="Times New Roman" w:cs="Times New Roman"/>
          <w:sz w:val="28"/>
          <w:szCs w:val="28"/>
        </w:rPr>
        <w:t>даче такого решения составляет 7</w:t>
      </w:r>
      <w:r w:rsidRPr="00A916E5">
        <w:rPr>
          <w:rFonts w:ascii="Times New Roman" w:hAnsi="Times New Roman" w:cs="Times New Roman"/>
          <w:sz w:val="28"/>
          <w:szCs w:val="28"/>
        </w:rPr>
        <w:t xml:space="preserve"> дней с момента получения недостающих документов по каналам межведомственного взаимодействия специалистом </w:t>
      </w:r>
      <w:r w:rsidR="00D1514D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, ответственным за предоставление муниципальной услуг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лучение заявителем сведений о ходе выполн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проса о предоставлении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38. Основанием для начала данной административной процедуры является поступление в </w:t>
      </w:r>
      <w:r w:rsidR="00D1514D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запроса (заявления) о ходе выполнения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явителю предоставляется информация о следующих этапах предоставления муниципальной услуги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а) регистрация заявления о предоставлении муниципальной услуги в </w:t>
      </w:r>
      <w:r w:rsidR="00884C51">
        <w:rPr>
          <w:rFonts w:ascii="Times New Roman" w:hAnsi="Times New Roman" w:cs="Times New Roman"/>
          <w:sz w:val="28"/>
          <w:szCs w:val="28"/>
        </w:rPr>
        <w:t>Отделе</w:t>
      </w:r>
      <w:r w:rsidRPr="00A916E5">
        <w:rPr>
          <w:rFonts w:ascii="Times New Roman" w:hAnsi="Times New Roman" w:cs="Times New Roman"/>
          <w:sz w:val="28"/>
          <w:szCs w:val="28"/>
        </w:rPr>
        <w:t>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поступление заявления о предоставлении муниципальной услуги специалисту, ответственному за исполнение запроса о предоставлении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) направление результата предоставления муниципальной услуги заявителю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лучение заявителем сведений о ходе выполнения муниципальной услуги осуществляется на основании получения от заявител</w:t>
      </w:r>
      <w:r w:rsidR="00D1514D">
        <w:rPr>
          <w:rFonts w:ascii="Times New Roman" w:hAnsi="Times New Roman" w:cs="Times New Roman"/>
          <w:sz w:val="28"/>
          <w:szCs w:val="28"/>
        </w:rPr>
        <w:t>ей устного (по телефону: 8-38843</w:t>
      </w:r>
      <w:r w:rsidRPr="00A916E5">
        <w:rPr>
          <w:rFonts w:ascii="Times New Roman" w:hAnsi="Times New Roman" w:cs="Times New Roman"/>
          <w:sz w:val="28"/>
          <w:szCs w:val="28"/>
        </w:rPr>
        <w:t xml:space="preserve"> 2-</w:t>
      </w:r>
      <w:r w:rsidR="00D1514D">
        <w:rPr>
          <w:rFonts w:ascii="Times New Roman" w:hAnsi="Times New Roman" w:cs="Times New Roman"/>
          <w:sz w:val="28"/>
          <w:szCs w:val="28"/>
        </w:rPr>
        <w:t>25-31</w:t>
      </w:r>
      <w:r w:rsidRPr="00A916E5">
        <w:rPr>
          <w:rFonts w:ascii="Times New Roman" w:hAnsi="Times New Roman" w:cs="Times New Roman"/>
          <w:sz w:val="28"/>
          <w:szCs w:val="28"/>
        </w:rPr>
        <w:t>), письменного (по адресу: 649</w:t>
      </w:r>
      <w:r w:rsidR="00D1514D">
        <w:rPr>
          <w:rFonts w:ascii="Times New Roman" w:hAnsi="Times New Roman" w:cs="Times New Roman"/>
          <w:sz w:val="28"/>
          <w:szCs w:val="28"/>
        </w:rPr>
        <w:t>143</w:t>
      </w:r>
      <w:r w:rsidRPr="00A916E5">
        <w:rPr>
          <w:rFonts w:ascii="Times New Roman" w:hAnsi="Times New Roman" w:cs="Times New Roman"/>
          <w:sz w:val="28"/>
          <w:szCs w:val="28"/>
        </w:rPr>
        <w:t xml:space="preserve">, Республика </w:t>
      </w:r>
      <w:r w:rsidR="00D1514D">
        <w:rPr>
          <w:rFonts w:ascii="Times New Roman" w:hAnsi="Times New Roman" w:cs="Times New Roman"/>
          <w:sz w:val="28"/>
          <w:szCs w:val="28"/>
        </w:rPr>
        <w:t>Алтай, с.</w:t>
      </w:r>
      <w:r w:rsidR="00103790">
        <w:rPr>
          <w:rFonts w:ascii="Times New Roman" w:hAnsi="Times New Roman" w:cs="Times New Roman"/>
          <w:sz w:val="28"/>
          <w:szCs w:val="28"/>
        </w:rPr>
        <w:t xml:space="preserve"> Турочак, ул. Советская, 77</w:t>
      </w:r>
      <w:r w:rsidRPr="00A916E5">
        <w:rPr>
          <w:rFonts w:ascii="Times New Roman" w:hAnsi="Times New Roman" w:cs="Times New Roman"/>
          <w:sz w:val="28"/>
          <w:szCs w:val="28"/>
        </w:rPr>
        <w:t xml:space="preserve">) или направленного посредством информационно-коммуникационных технологий обращения, а также в электронной форме на Едином портале (в случае подачи заявления на предоставление услуги через Единый портал или в ответах на вопросы, задаваемые на официальном сайте муниципального образования </w:t>
      </w:r>
      <w:r w:rsidR="00103790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="00103790" w:rsidRPr="00103790">
        <w:rPr>
          <w:rFonts w:ascii="Times New Roman" w:hAnsi="Times New Roman" w:cs="Times New Roman"/>
          <w:sz w:val="28"/>
          <w:szCs w:val="28"/>
        </w:rPr>
        <w:t xml:space="preserve"> </w:t>
      </w:r>
      <w:r w:rsidR="00103790">
        <w:rPr>
          <w:rFonts w:ascii="Times New Roman" w:hAnsi="Times New Roman" w:cs="Times New Roman"/>
          <w:sz w:val="28"/>
          <w:szCs w:val="28"/>
        </w:rPr>
        <w:t>в сети Интернет (</w:t>
      </w:r>
      <w:proofErr w:type="spellStart"/>
      <w:r w:rsidR="00103790">
        <w:rPr>
          <w:rFonts w:ascii="Times New Roman" w:hAnsi="Times New Roman" w:cs="Times New Roman"/>
          <w:sz w:val="28"/>
          <w:szCs w:val="28"/>
        </w:rPr>
        <w:t>www</w:t>
      </w:r>
      <w:proofErr w:type="spellEnd"/>
      <w:r w:rsidR="0010379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03790">
        <w:rPr>
          <w:rFonts w:ascii="Times New Roman" w:hAnsi="Times New Roman" w:cs="Times New Roman"/>
          <w:sz w:val="28"/>
          <w:szCs w:val="28"/>
          <w:lang w:val="en-US"/>
        </w:rPr>
        <w:t>turochak</w:t>
      </w:r>
      <w:proofErr w:type="spellEnd"/>
      <w:r w:rsidR="00103790" w:rsidRPr="0010379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103790">
        <w:rPr>
          <w:rFonts w:ascii="Times New Roman" w:hAnsi="Times New Roman" w:cs="Times New Roman"/>
          <w:sz w:val="28"/>
          <w:szCs w:val="28"/>
          <w:lang w:val="en-US"/>
        </w:rPr>
        <w:t>altai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)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обращении заявителя о ходе выполнения муниципальной услуги должны указываться инициалы заявителя (фамилия, имя, отчество (при наличии), наиболее предпочтительный способ предоставления информации (по почте, по электронной почте, по телефону)), контактный e-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mail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, если ответ должен быть направлен в форме электронного документа, либо почтовый адрес, если ответ должен быть направлен в письменной форме, либо номер телефона, если ответ должен быть сообщен по телефону, по форме требуемой на Едином портал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Поступившее обращение регистрируется в </w:t>
      </w:r>
      <w:r w:rsidR="00103790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и направляется специалисту, ответственному за исполнение запроса о предоставлении муниципальной услуги, для рассмотрения и информирования заявителя об этапах рассмотрения его запрос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Информирование заявителя о результатах рассмотрения обращения осуществляется в письменном виде путем почтовых отправлений либо по электронной почте, в устном виде - по телефону, указанному в обращении, а также в электронной форме на Едином портале (в случае подачи заявления на предоставление услуги через Единый портал или в ответах на вопросы, задаваемые на официальном сайте муниципального образования </w:t>
      </w:r>
      <w:r w:rsidR="00103790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103790">
        <w:rPr>
          <w:rFonts w:ascii="Times New Roman" w:hAnsi="Times New Roman" w:cs="Times New Roman"/>
          <w:sz w:val="28"/>
          <w:szCs w:val="28"/>
        </w:rPr>
        <w:t>Турочакский</w:t>
      </w:r>
      <w:proofErr w:type="spellEnd"/>
      <w:r w:rsidR="001037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03790">
        <w:rPr>
          <w:rFonts w:ascii="Times New Roman" w:hAnsi="Times New Roman" w:cs="Times New Roman"/>
          <w:sz w:val="28"/>
          <w:szCs w:val="28"/>
        </w:rPr>
        <w:t>район»</w:t>
      </w:r>
      <w:r w:rsidRPr="00A916E5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сети Интернет </w:t>
      </w:r>
      <w:r w:rsidR="0010379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103790" w:rsidRPr="00103790">
        <w:rPr>
          <w:rFonts w:ascii="Times New Roman" w:hAnsi="Times New Roman" w:cs="Times New Roman"/>
          <w:sz w:val="28"/>
          <w:szCs w:val="28"/>
        </w:rPr>
        <w:t>www</w:t>
      </w:r>
      <w:proofErr w:type="spellEnd"/>
      <w:r w:rsidR="00103790" w:rsidRPr="0010379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03790" w:rsidRPr="00103790">
        <w:rPr>
          <w:rFonts w:ascii="Times New Roman" w:hAnsi="Times New Roman" w:cs="Times New Roman"/>
          <w:sz w:val="28"/>
          <w:szCs w:val="28"/>
          <w:lang w:val="en-US"/>
        </w:rPr>
        <w:t>turochak</w:t>
      </w:r>
      <w:proofErr w:type="spellEnd"/>
      <w:r w:rsidR="00103790" w:rsidRPr="0010379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103790" w:rsidRPr="00103790">
        <w:rPr>
          <w:rFonts w:ascii="Times New Roman" w:hAnsi="Times New Roman" w:cs="Times New Roman"/>
          <w:sz w:val="28"/>
          <w:szCs w:val="28"/>
          <w:lang w:val="en-US"/>
        </w:rPr>
        <w:t>altai</w:t>
      </w:r>
      <w:proofErr w:type="spellEnd"/>
      <w:r w:rsidR="00103790" w:rsidRPr="0010379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03790" w:rsidRPr="00103790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="00103790">
        <w:rPr>
          <w:rFonts w:ascii="Times New Roman" w:hAnsi="Times New Roman" w:cs="Times New Roman"/>
          <w:sz w:val="28"/>
          <w:szCs w:val="28"/>
        </w:rPr>
        <w:t xml:space="preserve">), </w:t>
      </w:r>
      <w:r w:rsidRPr="00A916E5">
        <w:rPr>
          <w:rFonts w:ascii="Times New Roman" w:hAnsi="Times New Roman" w:cs="Times New Roman"/>
          <w:sz w:val="28"/>
          <w:szCs w:val="28"/>
        </w:rPr>
        <w:t xml:space="preserve">услуга предоставляется в течение двух рабочих дней со дня поступления запроса (заявления) в </w:t>
      </w:r>
      <w:r w:rsidR="00103790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лучение заявителем результата предоставления</w:t>
      </w:r>
    </w:p>
    <w:p w:rsidR="00D34C1F" w:rsidRPr="00A916E5" w:rsidRDefault="00D34C1F" w:rsidP="003F3A74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муниципальной услуги </w:t>
      </w:r>
      <w:r w:rsidR="003F3A74"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Pr="00A916E5">
        <w:rPr>
          <w:rFonts w:ascii="Times New Roman" w:hAnsi="Times New Roman" w:cs="Times New Roman"/>
          <w:sz w:val="28"/>
          <w:szCs w:val="28"/>
        </w:rPr>
        <w:t>разрешения на строительство</w:t>
      </w:r>
      <w:r w:rsidR="003F3A74">
        <w:rPr>
          <w:rFonts w:ascii="Times New Roman" w:hAnsi="Times New Roman" w:cs="Times New Roman"/>
          <w:sz w:val="28"/>
          <w:szCs w:val="28"/>
        </w:rPr>
        <w:t xml:space="preserve"> или </w:t>
      </w:r>
      <w:r w:rsidRPr="00A916E5">
        <w:rPr>
          <w:rFonts w:ascii="Times New Roman" w:hAnsi="Times New Roman" w:cs="Times New Roman"/>
          <w:sz w:val="28"/>
          <w:szCs w:val="28"/>
        </w:rPr>
        <w:t>уведомления об отказе в выдаче</w:t>
      </w:r>
      <w:r w:rsidR="003F3A74">
        <w:rPr>
          <w:rFonts w:ascii="Times New Roman" w:hAnsi="Times New Roman" w:cs="Times New Roman"/>
          <w:sz w:val="28"/>
          <w:szCs w:val="28"/>
        </w:rPr>
        <w:t xml:space="preserve"> </w:t>
      </w:r>
      <w:r w:rsidRPr="00A916E5">
        <w:rPr>
          <w:rFonts w:ascii="Times New Roman" w:hAnsi="Times New Roman" w:cs="Times New Roman"/>
          <w:sz w:val="28"/>
          <w:szCs w:val="28"/>
        </w:rPr>
        <w:t>таких разрешений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39. Основанием для начала административной процедуры является поступление на согласование должностному лицу, уполномоченному в установленном порядке на визирование проекта разрешения на строительство или уведомления об отказе в выдаче разрешения на строительство с заключением по проверк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0. Должностное лицо, уполномоченное в установленном порядке на визирование проекта, подписывает представленный документ или, в случае несогласия, возвращает специалисту </w:t>
      </w:r>
      <w:r w:rsidR="00103790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а доработку с указанием причин возврат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1. Устранение причин, приведших к возврату документа, проводится специалистом </w:t>
      </w:r>
      <w:proofErr w:type="spellStart"/>
      <w:r w:rsidR="00103790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я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в установленные сроки процедуры принятия решени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42. Результатом административной процедуры является передача заявителю разрешения на предоставление муниципальной услуги или мотивированного отказа в выдаче разрешения на предоставление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3. Разрешение на строительство оформляется в двух экземплярах по </w:t>
      </w:r>
      <w:hyperlink r:id="rId39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форме</w:t>
        </w:r>
      </w:hyperlink>
      <w:r w:rsidRPr="00A916E5">
        <w:rPr>
          <w:rFonts w:ascii="Times New Roman" w:hAnsi="Times New Roman" w:cs="Times New Roman"/>
          <w:sz w:val="28"/>
          <w:szCs w:val="28"/>
        </w:rPr>
        <w:t>, утвержденной Приказом Министерства строительства и жилищно-коммунального хозяйства Российской Федерации от 19 февраля 2015 N 117/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пр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 xml:space="preserve"> "Об утверждении формы разрешения на строительство и формы разрешения </w:t>
      </w:r>
      <w:r w:rsidR="00103790">
        <w:rPr>
          <w:rFonts w:ascii="Times New Roman" w:hAnsi="Times New Roman" w:cs="Times New Roman"/>
          <w:sz w:val="28"/>
          <w:szCs w:val="28"/>
        </w:rPr>
        <w:t>на ввод объекта в эксплуатацию"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44. Максимальная продолжительность процедуры принятия решения составляет один день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ные действия, необходимые для предоставления муниципаль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и, в том числе связанные с проверкой действительност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иленной квалифицированной электронной подписи заявителя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спользованной при обращении за получением муниципаль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и, а также с установлением перечня классов средств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достоверяющих центров, которые допускаютс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для использования в целях обеспечения указанной проверк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 определяются на основании модели угроз безопасност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нформации в информационной системе, используемой в целях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ема обращений за получением муниципальной услуги и (или)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такой услуги, утверждаемой в порядке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тановленном законодательством Российской Федераци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5. Заявитель имеет право обратиться в </w:t>
      </w:r>
      <w:r w:rsidR="00103790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>, МФЦ за получением муниципальной услуги в электронной форме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При поступлении обращения заявителя за получением муниципальной услуги в форме электронного документа, подписанного усиленной квалифицированной электронной подписью, специалист, ответственный за исполнение запроса о предоставлении муниципальной услуги, обязан провести процедуру проверки </w:t>
      </w:r>
      <w:proofErr w:type="gramStart"/>
      <w:r w:rsidRPr="00A916E5">
        <w:rPr>
          <w:rFonts w:ascii="Times New Roman" w:hAnsi="Times New Roman" w:cs="Times New Roman"/>
          <w:sz w:val="28"/>
          <w:szCs w:val="28"/>
        </w:rPr>
        <w:t>действительности</w:t>
      </w:r>
      <w:proofErr w:type="gramEnd"/>
      <w:r w:rsidRPr="00A916E5">
        <w:rPr>
          <w:rFonts w:ascii="Times New Roman" w:hAnsi="Times New Roman" w:cs="Times New Roman"/>
          <w:sz w:val="28"/>
          <w:szCs w:val="28"/>
        </w:rPr>
        <w:t xml:space="preserve"> усиленной квалифицированной электронной подписи, с использованием которой подписан электронный документ о предоставлении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оверка усиленной квалифицированной электронной подписи может осуществляться таким специалистом самостоятельно с использованием имеющихся средств проверки электронной подписи или средств информационной системы головного удостоверяющего центра, которая входит в состав инфраструктуры, обеспечивающей информационно-технологическое взаимодействие действующих и создаваемых информационных систем, используемых для предоставления услуг. Проверка усиленной квалифицированной электронной подписи также может осуществляться с использованием средств информационной системы аккредитованного удостоверяющего центра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 случае, если в результате проверки квалифицированной подписи будет выявлено несоблюдение установленных условий признания ее действительности, муниципальный орган в течение 3 дней со дня завершения проведения такой проверки принимает решение об отказе в приеме к рассмотрению обращения за получением услуги и направляет заявителю уведомление об этом в электронной форме с указанием пунктов </w:t>
      </w:r>
      <w:hyperlink r:id="rId40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и 11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Федерального закона "Об электронной подписи", которые послужили основанием для принятия указанного решения. Такое уведомление подписывается квалифицированной подписью муниципального органа и направляется по адресу электронной почты заявителя либо в его личный кабинет на Единый портал. После получения уведомления заявитель вправе обратиться повторно с обращением о предоставлении услуги, устранив нарушения, которые послужили основанием для отказа в приеме к рассмотрению первичного обращения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лок-схема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6. </w:t>
      </w:r>
      <w:hyperlink w:anchor="P588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Блок-схема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предоставления муниципальной услуги приводится в приложении N 1 к настоящему регламенту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дел IV. ФОРМЫ КОНТРОЛЯ ЗА ИСПОЛНЕНИЕМ РЕГЛАМЕНТА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рядок осуществления текущего контроля за соблюдением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 исполнением ответственными должностными лицам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ложений регламента и иных нормативных правовых актов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танавливающих требования к исполнению муниципально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услуги, а также принятием решений ответственными лицам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7. Текущий контроль надлежащего исполнения служебных обязанностей, совершения противоправных действий (бездействия) при предоставлении муниципальной услуги, соблюдении процедур предоставления муниципальной услуги (далее - текущий контроль) осуществляется руководителем </w:t>
      </w:r>
      <w:r w:rsidR="00103790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8. Текущий контроль осуществляется путем проверок соблюдения и исполнения специалистами </w:t>
      </w:r>
      <w:r w:rsidR="00103790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положений настоящего регламента, иных нормативных правовых актов Российской Федерации и Республики Алтай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49. </w:t>
      </w:r>
      <w:r w:rsidR="00103790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осуществляет контроль полноты и качества предоставления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0. Контроль за полнотой и качеством предоставления муниципальной услуги включает в себя проведение проверок, выявление и устранение нарушений прав Заявителей, рассмотрение, принятие решений и подготовку ответов на жалобы Заявителей на решения, действия (бездействия) должностных лиц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51. Проверки могут быть плановыми (осуществляться на основании годовых планов работы </w:t>
      </w:r>
      <w:r w:rsidR="00103790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) и внеплановыми. Проверка может проводиться по конкретному заявлению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2. По результатам проведенных проверок, в случае выявления нарушений прав Заявителя, к виновным лицам применяются меры ответственности в порядке, установленном законодательством Российской Федераци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рядок и периодичность осуществления плановых 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неплановых проверок полноты и качества предоставл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, в том числе порядок и формы контрол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 полнотой и качеством исполн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3. Контроль за полнотой и качеством предоставления муниципальной услуги осуществляется в форме проведения проверок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54. Проверки могут быть плановыми и внеплановыми. Периодичность осуществления плановых проверок устанавливается планом работы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. Периодичность осуществления текущего контроля устанавливается руководителем административной процедуры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5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му обращению (жалобе) заявителя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56. Внеплановые проверки проводятся в связи с проверкой устранения ранее выявленных нарушений настоящего регламента, а также в случае получения обращений (жалоб) заявителей на действия (бездействие) должностных лиц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в срок 10 рабочих дней со дня поступления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жалобы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Ответственность должностных лиц органа местного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амоуправления за решения и действия (бездействие)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нимаемые (осуществляемые) в ходе исполне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57. По результатам проведенных проверок, в случае выявления нарушений соблюдения положений настоящего регламента, виновные должностные лица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8. Персональная о</w:t>
      </w:r>
      <w:r w:rsidR="00884C51">
        <w:rPr>
          <w:rFonts w:ascii="Times New Roman" w:hAnsi="Times New Roman" w:cs="Times New Roman"/>
          <w:sz w:val="28"/>
          <w:szCs w:val="28"/>
        </w:rPr>
        <w:t>тветственность должностных лиц Отдела</w:t>
      </w:r>
      <w:r w:rsidRPr="00A916E5">
        <w:rPr>
          <w:rFonts w:ascii="Times New Roman" w:hAnsi="Times New Roman" w:cs="Times New Roman"/>
          <w:sz w:val="28"/>
          <w:szCs w:val="28"/>
        </w:rPr>
        <w:t xml:space="preserve"> закрепляется в должностных обязанностях в соответствии с требованиями законодательства Российской Федераци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ложения, характеризующие требования к порядку и формам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контроля за исполнением муниципальной услуги, в том числ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о стороны граждан, их объединений и организаций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 w:rsidP="00884C5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59. Граждане, их объединения и организации в случае выявления фактов нарушения порядка предоставления муниципальной услуги или ненадлежащего исполнения регламента вправе обр</w:t>
      </w:r>
      <w:r w:rsidR="00884C51">
        <w:rPr>
          <w:rFonts w:ascii="Times New Roman" w:hAnsi="Times New Roman" w:cs="Times New Roman"/>
          <w:sz w:val="28"/>
          <w:szCs w:val="28"/>
        </w:rPr>
        <w:t>атиться с жалобой в Отдел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о результатам проведенных проверок, в случае выявления нарушений прав заявителей при исполнении настоящего регламента, осуществляется привлечение виновных в нарушении специалистов (должностного лица) к дисциплинарной ответственности в порядке, установленном законодательством Российской Федераци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 привлечении к ответственности виновных в нарушении законодательства Российской Федерации, Республики Алтай специалистов (должностного лица) по результатам внеплановой проверки лицам, по обращениям которых проводилась проверка, сообщается в письменной форме о принятых мерах в течение 10 дней со дня принятия таких мер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аздел V. ДОСУДЕБНЫЙ (ВНЕСУДЕБНЫЙ) ПОРЯДОК ОБЖАЛОВА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ЕШЕНИЙ И ДЕЙСТВИЙ (БЕЗДЕЙСТВИЯ) ОРГАНА МЕСТНОГО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АМОУПРАВЛЕНИЯ, ПРЕДОСТАВЛЯЮЩЕГО МУНИЦИПАЛЬНУЮ УСЛУГУ,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 ТАКЖЕ ДОЛЖНОСТНЫХ ЛИЦ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Информация для физических и юридических лиц об их праве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на досудебное (внесудебное) обжалование действий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(бездействия) и решений, принятых (осуществляемых)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 ходе предоставления муниципальной услуги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60. 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 w:rsidR="00884C51">
        <w:rPr>
          <w:rFonts w:ascii="Times New Roman" w:hAnsi="Times New Roman" w:cs="Times New Roman"/>
          <w:sz w:val="28"/>
          <w:szCs w:val="28"/>
        </w:rPr>
        <w:t>Отдела</w:t>
      </w:r>
      <w:r w:rsidRPr="00A916E5">
        <w:rPr>
          <w:rFonts w:ascii="Times New Roman" w:hAnsi="Times New Roman" w:cs="Times New Roman"/>
          <w:sz w:val="28"/>
          <w:szCs w:val="28"/>
        </w:rPr>
        <w:t>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мет досудебного (внесудебного) обжалования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61. Предмет досудебного (внесудебного) обжалования заявителем решений и действий (бездействия) органа, предоставляющего муниципальную услугу, должностного лица органа, предоставляющего муниципальную услугу, либо муниципального служащего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нарушение срока регистрации запроса заявителя о предоставлении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нарушение срока предоставления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) требование у заявителя документов, не предусмотренных нормативными правовыми актами Российской Федерации, нормативными правовыми актами Республики Алтай, муниципальными правовыми актами муниципального образования </w:t>
      </w:r>
      <w:r w:rsidR="00884C51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для предоставления муниципальной услуги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г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Алтай, муниципальными правовыми актами муниципального образования </w:t>
      </w:r>
      <w:r w:rsidR="00884C51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для предоставления муниципальной услуги, у заявител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д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Алтай, муниципальными правовыми актами муниципального образования </w:t>
      </w:r>
      <w:r w:rsidR="00884C51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>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е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Алтай, муниципальными правовыми актами м</w:t>
      </w:r>
      <w:r w:rsidR="00884C51">
        <w:rPr>
          <w:rFonts w:ascii="Times New Roman" w:hAnsi="Times New Roman" w:cs="Times New Roman"/>
          <w:sz w:val="28"/>
          <w:szCs w:val="28"/>
        </w:rPr>
        <w:t>униципального образования 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>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ж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Основания для начала процедуры досудебного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(внесудебного) обжалования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62. Общие требования к порядку подачи и рассмотрению жалоб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б) жалоба может быть направлена по почте, через многофункциональный центр государственных и муниципальных услуг Республики Алтай, с использованием информационно-телекоммуникационной сети "Интернет", официального сайта муниципального образования </w:t>
      </w:r>
      <w:r w:rsidR="00884C51">
        <w:rPr>
          <w:rFonts w:ascii="Times New Roman" w:hAnsi="Times New Roman" w:cs="Times New Roman"/>
          <w:sz w:val="28"/>
          <w:szCs w:val="28"/>
        </w:rPr>
        <w:t>«Турочакский район»</w:t>
      </w:r>
      <w:r w:rsidRPr="00A916E5">
        <w:rPr>
          <w:rFonts w:ascii="Times New Roman" w:hAnsi="Times New Roman" w:cs="Times New Roman"/>
          <w:sz w:val="28"/>
          <w:szCs w:val="28"/>
        </w:rPr>
        <w:t xml:space="preserve"> в сети Интернет (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www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884C51">
        <w:rPr>
          <w:rFonts w:ascii="Times New Roman" w:hAnsi="Times New Roman" w:cs="Times New Roman"/>
          <w:sz w:val="28"/>
          <w:szCs w:val="28"/>
          <w:lang w:val="en-US"/>
        </w:rPr>
        <w:t>turochak</w:t>
      </w:r>
      <w:proofErr w:type="spellEnd"/>
      <w:r w:rsidR="00884C51" w:rsidRPr="00884C51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884C51">
        <w:rPr>
          <w:rFonts w:ascii="Times New Roman" w:hAnsi="Times New Roman" w:cs="Times New Roman"/>
          <w:sz w:val="28"/>
          <w:szCs w:val="28"/>
          <w:lang w:val="en-US"/>
        </w:rPr>
        <w:t>altai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916E5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Pr="00A916E5">
        <w:rPr>
          <w:rFonts w:ascii="Times New Roman" w:hAnsi="Times New Roman" w:cs="Times New Roman"/>
          <w:sz w:val="28"/>
          <w:szCs w:val="28"/>
        </w:rPr>
        <w:t>), Единого портала, а также может быть принята при личном приеме заявител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в) жалоба на решения и (или) действия (бездействие) органов, предоставляющих муниципальные услуги, должностных лиц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ах строительства, утвержденные Правительством Российской Федерации в соответствии с </w:t>
      </w:r>
      <w:hyperlink r:id="rId41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частью 2 статьи 6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Градостроительного кодекса Российской Федерации, может быть подана такими лицами в порядке, установленном </w:t>
      </w:r>
      <w:hyperlink r:id="rId42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статьей 11.2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Федерального закона N 210-ФЗ "Об организации предоставления государственных и муниципальных услуг", либо в порядке, установленном антимонопольным законодательством Российской Федерации, в антимонопольный орган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особенности подачи и рассмотрения жалоб на решения и действия (бездействие) органов местного самоуправления и их должностных лиц, муниципальных служащих устанавливаются муниципальными правовыми актами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63. Жалоба должна содержать: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в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г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Сроки рассмотрения жалобы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884C51" w:rsidRDefault="00D34C1F" w:rsidP="00884C5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64. Жалоба, поступившая в </w:t>
      </w:r>
      <w:r w:rsidR="00884C51">
        <w:rPr>
          <w:rFonts w:ascii="Times New Roman" w:hAnsi="Times New Roman" w:cs="Times New Roman"/>
          <w:sz w:val="28"/>
          <w:szCs w:val="28"/>
        </w:rPr>
        <w:t>Отдел</w:t>
      </w:r>
      <w:r w:rsidRPr="00A916E5">
        <w:rPr>
          <w:rFonts w:ascii="Times New Roman" w:hAnsi="Times New Roman" w:cs="Times New Roman"/>
          <w:sz w:val="28"/>
          <w:szCs w:val="28"/>
        </w:rPr>
        <w:t>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D34C1F" w:rsidRPr="00A916E5" w:rsidRDefault="00D34C1F" w:rsidP="00884C51">
      <w:pPr>
        <w:pStyle w:val="ConsPlusNormal"/>
        <w:ind w:firstLine="540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Результат досудебного (внесудебного) обжалования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менительно к каждой процедуре либо инстанции обжалования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9" w:name="P567"/>
      <w:bookmarkEnd w:id="9"/>
      <w:r w:rsidRPr="00A916E5">
        <w:rPr>
          <w:rFonts w:ascii="Times New Roman" w:hAnsi="Times New Roman" w:cs="Times New Roman"/>
          <w:sz w:val="28"/>
          <w:szCs w:val="28"/>
        </w:rPr>
        <w:t>65. По результатам рассмотрения жалобы орган, предоставляющий муниципальную услугу, принимает одно из следующих решений:</w:t>
      </w:r>
    </w:p>
    <w:p w:rsidR="00D34C1F" w:rsidRPr="00A916E5" w:rsidRDefault="00D34C1F" w:rsidP="00884C5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а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Алтай, муниципальными правовыми</w:t>
      </w:r>
      <w:r w:rsidR="00884C51">
        <w:rPr>
          <w:rFonts w:ascii="Times New Roman" w:hAnsi="Times New Roman" w:cs="Times New Roman"/>
          <w:sz w:val="28"/>
          <w:szCs w:val="28"/>
        </w:rPr>
        <w:t xml:space="preserve"> актами, а также в иных формах;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б) отказывает в удовлетворении жалобы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 xml:space="preserve">66. Не позднее дня, следующего за днем принятия решения, указанного в </w:t>
      </w:r>
      <w:hyperlink w:anchor="P567" w:history="1">
        <w:r w:rsidRPr="00A916E5">
          <w:rPr>
            <w:rFonts w:ascii="Times New Roman" w:hAnsi="Times New Roman" w:cs="Times New Roman"/>
            <w:color w:val="0000FF"/>
            <w:sz w:val="28"/>
            <w:szCs w:val="28"/>
          </w:rPr>
          <w:t>пункте 65</w:t>
        </w:r>
      </w:hyperlink>
      <w:r w:rsidRPr="00A916E5">
        <w:rPr>
          <w:rFonts w:ascii="Times New Roman" w:hAnsi="Times New Roman" w:cs="Times New Roman"/>
          <w:sz w:val="28"/>
          <w:szCs w:val="28"/>
        </w:rPr>
        <w:t xml:space="preserve"> настоящего Постановл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67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34C1F" w:rsidRPr="00A916E5" w:rsidRDefault="00D34C1F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884C51" w:rsidRDefault="00884C5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34C1F" w:rsidRPr="00A916E5" w:rsidRDefault="00D34C1F">
      <w:pPr>
        <w:pStyle w:val="ConsPlusNormal"/>
        <w:jc w:val="right"/>
        <w:outlineLvl w:val="1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иложение N 1</w:t>
      </w:r>
    </w:p>
    <w:p w:rsidR="00D34C1F" w:rsidRPr="00A916E5" w:rsidRDefault="00D34C1F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D34C1F" w:rsidRPr="00A916E5" w:rsidRDefault="00D34C1F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муниципальной услуги</w:t>
      </w:r>
    </w:p>
    <w:p w:rsidR="00D34C1F" w:rsidRPr="00A916E5" w:rsidRDefault="00D34C1F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"</w:t>
      </w:r>
      <w:r w:rsidR="003F3A74">
        <w:rPr>
          <w:rFonts w:ascii="Times New Roman" w:hAnsi="Times New Roman" w:cs="Times New Roman"/>
          <w:sz w:val="28"/>
          <w:szCs w:val="28"/>
        </w:rPr>
        <w:t>Предоставление разрешения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а строительство"</w:t>
      </w:r>
    </w:p>
    <w:p w:rsidR="00D34C1F" w:rsidRPr="00A916E5" w:rsidRDefault="00D34C1F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bookmarkStart w:id="10" w:name="P588"/>
      <w:bookmarkEnd w:id="10"/>
      <w:r w:rsidRPr="00A916E5">
        <w:rPr>
          <w:rFonts w:ascii="Times New Roman" w:hAnsi="Times New Roman" w:cs="Times New Roman"/>
          <w:sz w:val="28"/>
          <w:szCs w:val="28"/>
        </w:rPr>
        <w:t>БЛОК-СХЕМА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МУНИЦИПАЛЬНОЙ УСЛУГИ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"</w:t>
      </w:r>
      <w:r w:rsidR="003F3A74">
        <w:rPr>
          <w:rFonts w:ascii="Times New Roman" w:hAnsi="Times New Roman" w:cs="Times New Roman"/>
          <w:sz w:val="28"/>
          <w:szCs w:val="28"/>
        </w:rPr>
        <w:t xml:space="preserve">ПРЕДОСТАВЛЕНИЕ </w:t>
      </w:r>
      <w:r w:rsidRPr="00A916E5">
        <w:rPr>
          <w:rFonts w:ascii="Times New Roman" w:hAnsi="Times New Roman" w:cs="Times New Roman"/>
          <w:sz w:val="28"/>
          <w:szCs w:val="28"/>
        </w:rPr>
        <w:t>РАЗРЕШЕНИЯ НА СТРОИТЕЛЬСТВО"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D34C1F" w:rsidRPr="00A916E5" w:rsidRDefault="00884C51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7E25AC"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01pt" o:ole="">
            <v:imagedata r:id="rId43" o:title=""/>
          </v:shape>
          <o:OLEObject Type="Embed" ProgID="Visio.Drawing.11" ShapeID="_x0000_i1025" DrawAspect="Content" ObjectID="_1598094437" r:id="rId44"/>
        </w:object>
      </w:r>
    </w:p>
    <w:p w:rsidR="00884C51" w:rsidRDefault="00884C51" w:rsidP="00884C5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65602" w:rsidRDefault="00F65602" w:rsidP="00884C51">
      <w:pPr>
        <w:tabs>
          <w:tab w:val="left" w:pos="4536"/>
        </w:tabs>
        <w:spacing w:after="0"/>
        <w:ind w:left="3828"/>
        <w:jc w:val="both"/>
        <w:rPr>
          <w:rFonts w:ascii="Times New Roman" w:hAnsi="Times New Roman" w:cs="Times New Roman"/>
          <w:sz w:val="28"/>
          <w:szCs w:val="28"/>
        </w:rPr>
      </w:pPr>
    </w:p>
    <w:p w:rsidR="00F65602" w:rsidRDefault="00F65602" w:rsidP="00884C51">
      <w:pPr>
        <w:tabs>
          <w:tab w:val="left" w:pos="4536"/>
        </w:tabs>
        <w:spacing w:after="0"/>
        <w:ind w:left="3828"/>
        <w:jc w:val="both"/>
        <w:rPr>
          <w:rFonts w:ascii="Times New Roman" w:hAnsi="Times New Roman" w:cs="Times New Roman"/>
          <w:sz w:val="28"/>
          <w:szCs w:val="28"/>
        </w:rPr>
      </w:pPr>
    </w:p>
    <w:p w:rsidR="00F65602" w:rsidRDefault="00F65602" w:rsidP="00884C51">
      <w:pPr>
        <w:tabs>
          <w:tab w:val="left" w:pos="4536"/>
        </w:tabs>
        <w:spacing w:after="0"/>
        <w:ind w:left="3828"/>
        <w:jc w:val="both"/>
        <w:rPr>
          <w:rFonts w:ascii="Times New Roman" w:hAnsi="Times New Roman" w:cs="Times New Roman"/>
          <w:sz w:val="28"/>
          <w:szCs w:val="28"/>
        </w:rPr>
      </w:pPr>
    </w:p>
    <w:p w:rsidR="00D34C1F" w:rsidRPr="00884C51" w:rsidRDefault="00D34C1F" w:rsidP="003F3A74">
      <w:pPr>
        <w:tabs>
          <w:tab w:val="left" w:pos="4536"/>
        </w:tabs>
        <w:spacing w:after="0"/>
        <w:ind w:left="453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16E5">
        <w:rPr>
          <w:rFonts w:ascii="Times New Roman" w:hAnsi="Times New Roman" w:cs="Times New Roman"/>
          <w:sz w:val="28"/>
          <w:szCs w:val="28"/>
        </w:rPr>
        <w:t>Приложение N 2</w:t>
      </w:r>
    </w:p>
    <w:p w:rsidR="00D34C1F" w:rsidRPr="00A916E5" w:rsidRDefault="00D34C1F" w:rsidP="003F3A74">
      <w:pPr>
        <w:pStyle w:val="ConsPlusNormal"/>
        <w:tabs>
          <w:tab w:val="left" w:pos="4536"/>
        </w:tabs>
        <w:ind w:left="4536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D34C1F" w:rsidRPr="00A916E5" w:rsidRDefault="00D34C1F" w:rsidP="003F3A74">
      <w:pPr>
        <w:pStyle w:val="ConsPlusNormal"/>
        <w:tabs>
          <w:tab w:val="left" w:pos="4536"/>
        </w:tabs>
        <w:ind w:left="4536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предоставления муниципальной услуги</w:t>
      </w:r>
    </w:p>
    <w:p w:rsidR="00D34C1F" w:rsidRPr="00A916E5" w:rsidRDefault="00D34C1F" w:rsidP="003F3A74">
      <w:pPr>
        <w:pStyle w:val="ConsPlusNormal"/>
        <w:tabs>
          <w:tab w:val="left" w:pos="4536"/>
        </w:tabs>
        <w:ind w:left="4536"/>
        <w:jc w:val="both"/>
        <w:rPr>
          <w:rFonts w:ascii="Times New Roman" w:hAnsi="Times New Roman" w:cs="Times New Roman"/>
          <w:sz w:val="28"/>
          <w:szCs w:val="28"/>
        </w:rPr>
      </w:pPr>
      <w:r w:rsidRPr="00A916E5">
        <w:rPr>
          <w:rFonts w:ascii="Times New Roman" w:hAnsi="Times New Roman" w:cs="Times New Roman"/>
          <w:sz w:val="28"/>
          <w:szCs w:val="28"/>
        </w:rPr>
        <w:t>"</w:t>
      </w:r>
      <w:r w:rsidR="003F3A74">
        <w:rPr>
          <w:rFonts w:ascii="Times New Roman" w:hAnsi="Times New Roman" w:cs="Times New Roman"/>
          <w:sz w:val="28"/>
          <w:szCs w:val="28"/>
        </w:rPr>
        <w:t>Предоставление разрешения</w:t>
      </w:r>
      <w:r w:rsidRPr="00A916E5">
        <w:rPr>
          <w:rFonts w:ascii="Times New Roman" w:hAnsi="Times New Roman" w:cs="Times New Roman"/>
          <w:sz w:val="28"/>
          <w:szCs w:val="28"/>
        </w:rPr>
        <w:t xml:space="preserve"> на строительство</w:t>
      </w:r>
      <w:r w:rsidR="00F65602">
        <w:rPr>
          <w:rFonts w:ascii="Times New Roman" w:hAnsi="Times New Roman" w:cs="Times New Roman"/>
          <w:sz w:val="28"/>
          <w:szCs w:val="28"/>
        </w:rPr>
        <w:t>»</w:t>
      </w:r>
    </w:p>
    <w:p w:rsidR="00D34C1F" w:rsidRPr="00A916E5" w:rsidRDefault="00D34C1F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884C51" w:rsidRPr="007E25AC" w:rsidRDefault="00884C51" w:rsidP="00884C51">
      <w:pPr>
        <w:spacing w:line="216" w:lineRule="auto"/>
        <w:ind w:left="4111"/>
        <w:jc w:val="both"/>
        <w:rPr>
          <w:sz w:val="24"/>
          <w:szCs w:val="24"/>
        </w:rPr>
      </w:pPr>
      <w:r w:rsidRPr="007E25AC">
        <w:rPr>
          <w:sz w:val="24"/>
          <w:szCs w:val="24"/>
        </w:rPr>
        <w:t xml:space="preserve">Главе Администрации Муниципального Образования «Турочакский район» </w:t>
      </w:r>
    </w:p>
    <w:p w:rsidR="00884C51" w:rsidRPr="00884C51" w:rsidRDefault="00884C51" w:rsidP="00884C51">
      <w:pPr>
        <w:spacing w:line="216" w:lineRule="auto"/>
        <w:ind w:left="4111"/>
        <w:jc w:val="both"/>
        <w:rPr>
          <w:sz w:val="24"/>
          <w:szCs w:val="24"/>
        </w:rPr>
      </w:pPr>
      <w:r>
        <w:rPr>
          <w:sz w:val="24"/>
          <w:szCs w:val="24"/>
        </w:rPr>
        <w:t>В. В. Сарайкину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от_________________________________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18"/>
          <w:szCs w:val="28"/>
        </w:rPr>
        <w:t>(</w:t>
      </w:r>
      <w:r w:rsidRPr="007E25AC">
        <w:rPr>
          <w:sz w:val="16"/>
          <w:szCs w:val="28"/>
        </w:rPr>
        <w:t>ФИО гражданина РФ, ИП, ЮЛ – наименование, с указанием ОПФ)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_______________________________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______ __________ «_</w:t>
      </w:r>
      <w:proofErr w:type="gramStart"/>
      <w:r w:rsidRPr="007E25AC">
        <w:rPr>
          <w:sz w:val="28"/>
          <w:szCs w:val="28"/>
        </w:rPr>
        <w:t>_»_</w:t>
      </w:r>
      <w:proofErr w:type="gramEnd"/>
      <w:r w:rsidRPr="007E25AC">
        <w:rPr>
          <w:sz w:val="28"/>
          <w:szCs w:val="28"/>
        </w:rPr>
        <w:t xml:space="preserve">_______ 20__г </w:t>
      </w:r>
    </w:p>
    <w:p w:rsidR="00884C51" w:rsidRPr="007E25AC" w:rsidRDefault="00884C51" w:rsidP="00884C51">
      <w:pPr>
        <w:spacing w:line="216" w:lineRule="auto"/>
        <w:ind w:left="4111" w:firstLine="137"/>
        <w:contextualSpacing/>
        <w:jc w:val="both"/>
        <w:rPr>
          <w:sz w:val="28"/>
          <w:szCs w:val="28"/>
        </w:rPr>
      </w:pPr>
      <w:r w:rsidRPr="007E25AC">
        <w:rPr>
          <w:sz w:val="18"/>
          <w:szCs w:val="28"/>
        </w:rPr>
        <w:t>(</w:t>
      </w:r>
      <w:r w:rsidRPr="007E25AC">
        <w:rPr>
          <w:sz w:val="16"/>
          <w:szCs w:val="28"/>
        </w:rPr>
        <w:t>Серия)</w:t>
      </w:r>
      <w:r w:rsidRPr="007E25AC">
        <w:rPr>
          <w:sz w:val="16"/>
          <w:szCs w:val="28"/>
        </w:rPr>
        <w:tab/>
        <w:t xml:space="preserve">          </w:t>
      </w:r>
      <w:proofErr w:type="gramStart"/>
      <w:r w:rsidRPr="007E25AC">
        <w:rPr>
          <w:sz w:val="16"/>
          <w:szCs w:val="28"/>
        </w:rPr>
        <w:t xml:space="preserve">   (</w:t>
      </w:r>
      <w:proofErr w:type="gramEnd"/>
      <w:r w:rsidRPr="007E25AC">
        <w:rPr>
          <w:sz w:val="16"/>
          <w:szCs w:val="28"/>
        </w:rPr>
        <w:t>Номер)</w:t>
      </w:r>
      <w:r w:rsidRPr="007E25AC">
        <w:rPr>
          <w:sz w:val="16"/>
          <w:szCs w:val="28"/>
        </w:rPr>
        <w:tab/>
      </w:r>
      <w:r w:rsidRPr="007E25AC">
        <w:rPr>
          <w:sz w:val="16"/>
          <w:szCs w:val="28"/>
        </w:rPr>
        <w:tab/>
        <w:t>(Дата выдачи)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_________________________________</w:t>
      </w:r>
    </w:p>
    <w:p w:rsidR="00884C51" w:rsidRPr="007E25AC" w:rsidRDefault="00884C51" w:rsidP="00884C51">
      <w:pPr>
        <w:spacing w:line="216" w:lineRule="auto"/>
        <w:ind w:left="5527" w:firstLine="137"/>
        <w:contextualSpacing/>
        <w:jc w:val="both"/>
        <w:rPr>
          <w:sz w:val="28"/>
          <w:szCs w:val="28"/>
        </w:rPr>
      </w:pPr>
      <w:r w:rsidRPr="007E25AC">
        <w:rPr>
          <w:sz w:val="18"/>
          <w:szCs w:val="28"/>
        </w:rPr>
        <w:t>(</w:t>
      </w:r>
      <w:r w:rsidRPr="007E25AC">
        <w:rPr>
          <w:sz w:val="16"/>
          <w:szCs w:val="28"/>
        </w:rPr>
        <w:t>Кем выдан)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 xml:space="preserve">(реквизиты </w:t>
      </w:r>
      <w:proofErr w:type="gramStart"/>
      <w:r w:rsidRPr="007E25AC">
        <w:rPr>
          <w:sz w:val="28"/>
          <w:szCs w:val="28"/>
        </w:rPr>
        <w:t>документа</w:t>
      </w:r>
      <w:proofErr w:type="gramEnd"/>
      <w:r w:rsidRPr="007E25AC">
        <w:rPr>
          <w:sz w:val="28"/>
          <w:szCs w:val="28"/>
        </w:rPr>
        <w:t xml:space="preserve"> удостоверяющего личность)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_______________________________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 xml:space="preserve">                           (адрес места жительства)</w:t>
      </w:r>
    </w:p>
    <w:p w:rsidR="00884C51" w:rsidRPr="007E25AC" w:rsidRDefault="00884C51" w:rsidP="00884C51">
      <w:pPr>
        <w:spacing w:line="216" w:lineRule="auto"/>
        <w:ind w:left="4111"/>
        <w:contextualSpacing/>
        <w:jc w:val="both"/>
        <w:rPr>
          <w:sz w:val="28"/>
          <w:szCs w:val="28"/>
        </w:rPr>
      </w:pPr>
      <w:r w:rsidRPr="007E25AC">
        <w:rPr>
          <w:sz w:val="28"/>
          <w:szCs w:val="28"/>
        </w:rPr>
        <w:t>телефон________________________</w:t>
      </w:r>
    </w:p>
    <w:p w:rsidR="00884C51" w:rsidRPr="007E25AC" w:rsidRDefault="00884C51" w:rsidP="00884C51">
      <w:pPr>
        <w:contextualSpacing/>
        <w:jc w:val="both"/>
        <w:rPr>
          <w:sz w:val="28"/>
          <w:szCs w:val="28"/>
        </w:rPr>
      </w:pPr>
    </w:p>
    <w:p w:rsidR="00884C51" w:rsidRPr="00884C51" w:rsidRDefault="00884C51" w:rsidP="00884C51">
      <w:pPr>
        <w:widowControl w:val="0"/>
        <w:suppressAutoHyphens/>
        <w:contextualSpacing/>
        <w:jc w:val="center"/>
        <w:rPr>
          <w:rFonts w:eastAsia="SimSun"/>
          <w:b/>
          <w:kern w:val="1"/>
          <w:sz w:val="28"/>
          <w:szCs w:val="28"/>
          <w:lang w:eastAsia="hi-IN" w:bidi="hi-IN"/>
        </w:rPr>
      </w:pPr>
      <w:r>
        <w:rPr>
          <w:rFonts w:eastAsia="SimSun"/>
          <w:b/>
          <w:kern w:val="1"/>
          <w:sz w:val="28"/>
          <w:szCs w:val="28"/>
          <w:lang w:eastAsia="hi-IN" w:bidi="hi-IN"/>
        </w:rPr>
        <w:t>заявление</w:t>
      </w:r>
    </w:p>
    <w:p w:rsidR="00884C51" w:rsidRPr="007E25AC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 xml:space="preserve">В соответствии со статьей 51 Градостроительного кодекса РФ прошу </w:t>
      </w:r>
      <w:r w:rsidR="003F3A74">
        <w:rPr>
          <w:rFonts w:cs="Times New Roman"/>
          <w:sz w:val="28"/>
          <w:szCs w:val="28"/>
        </w:rPr>
        <w:t>предоставить</w:t>
      </w:r>
      <w:r w:rsidRPr="007E25AC">
        <w:rPr>
          <w:rFonts w:cs="Times New Roman"/>
          <w:sz w:val="28"/>
          <w:szCs w:val="28"/>
        </w:rPr>
        <w:t xml:space="preserve"> разрешение на </w:t>
      </w:r>
      <w:r w:rsidRPr="007E25AC">
        <w:rPr>
          <w:rFonts w:cs="Times New Roman"/>
          <w:sz w:val="28"/>
          <w:szCs w:val="28"/>
          <w:u w:val="single"/>
        </w:rPr>
        <w:t xml:space="preserve">строительство/реконструкцию </w:t>
      </w:r>
      <w:r w:rsidRPr="007E25AC">
        <w:rPr>
          <w:rFonts w:cs="Times New Roman"/>
          <w:sz w:val="28"/>
          <w:szCs w:val="28"/>
        </w:rPr>
        <w:t xml:space="preserve">на объект капитального </w:t>
      </w:r>
    </w:p>
    <w:p w:rsidR="00884C51" w:rsidRPr="007E25AC" w:rsidRDefault="00884C51" w:rsidP="00884C51">
      <w:pPr>
        <w:pStyle w:val="a4"/>
        <w:ind w:left="2124" w:firstLine="708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  <w:vertAlign w:val="superscript"/>
        </w:rPr>
        <w:t>(нужное подчеркнуть)</w:t>
      </w:r>
    </w:p>
    <w:p w:rsidR="00884C51" w:rsidRPr="007E25AC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>строительства: ________________________________________________________</w:t>
      </w:r>
    </w:p>
    <w:p w:rsidR="00884C51" w:rsidRPr="00884C51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  <w:vertAlign w:val="superscript"/>
        </w:rPr>
      </w:pPr>
      <w:r w:rsidRPr="007E25AC">
        <w:rPr>
          <w:rFonts w:cs="Times New Roman"/>
          <w:sz w:val="28"/>
          <w:szCs w:val="28"/>
          <w:vertAlign w:val="superscript"/>
        </w:rPr>
        <w:tab/>
        <w:t xml:space="preserve">                                                        (наименование объе</w:t>
      </w:r>
      <w:r>
        <w:rPr>
          <w:rFonts w:cs="Times New Roman"/>
          <w:sz w:val="28"/>
          <w:szCs w:val="28"/>
          <w:vertAlign w:val="superscript"/>
        </w:rPr>
        <w:t>кта капитального строительства)</w:t>
      </w:r>
    </w:p>
    <w:p w:rsidR="00884C51" w:rsidRPr="007E25AC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>на земельном участке ________________________________________________,</w:t>
      </w:r>
    </w:p>
    <w:p w:rsidR="00884C51" w:rsidRPr="007E25AC" w:rsidRDefault="00884C51" w:rsidP="00884C51">
      <w:pPr>
        <w:pStyle w:val="a4"/>
        <w:ind w:left="3540" w:firstLine="708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  <w:vertAlign w:val="superscript"/>
        </w:rPr>
        <w:t>(кадастровый номер земельного участка)</w:t>
      </w:r>
    </w:p>
    <w:p w:rsidR="00884C51" w:rsidRPr="007E25AC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>расположенном по адресу________________________________________________.</w:t>
      </w:r>
    </w:p>
    <w:p w:rsidR="00884C51" w:rsidRPr="007E25AC" w:rsidRDefault="00884C51" w:rsidP="00884C51">
      <w:pPr>
        <w:pStyle w:val="a4"/>
        <w:ind w:left="2124" w:firstLine="708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  <w:vertAlign w:val="superscript"/>
        </w:rPr>
        <w:t>(адрес местоположения земельного участка, на котором планируется вести строительство)</w:t>
      </w:r>
    </w:p>
    <w:p w:rsidR="00884C51" w:rsidRPr="007E25AC" w:rsidRDefault="00884C51" w:rsidP="00884C51">
      <w:pPr>
        <w:pStyle w:val="a4"/>
        <w:contextualSpacing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>этажность объекта________</w:t>
      </w:r>
      <w:r w:rsidRPr="007E25AC">
        <w:rPr>
          <w:rFonts w:cs="Times New Roman"/>
          <w:sz w:val="28"/>
          <w:szCs w:val="28"/>
        </w:rPr>
        <w:tab/>
      </w:r>
      <w:r w:rsidRPr="007E25AC">
        <w:rPr>
          <w:rFonts w:cs="Times New Roman"/>
          <w:sz w:val="28"/>
          <w:szCs w:val="28"/>
        </w:rPr>
        <w:tab/>
        <w:t>материал стен__________________________</w:t>
      </w:r>
    </w:p>
    <w:p w:rsidR="00884C51" w:rsidRPr="00884C51" w:rsidRDefault="00884C51" w:rsidP="00884C51">
      <w:pPr>
        <w:pStyle w:val="a4"/>
        <w:contextualSpacing/>
        <w:jc w:val="both"/>
        <w:rPr>
          <w:rFonts w:cs="Times New Roman"/>
          <w:sz w:val="28"/>
          <w:szCs w:val="28"/>
        </w:rPr>
      </w:pPr>
      <w:r w:rsidRPr="007E25AC">
        <w:rPr>
          <w:rFonts w:cs="Times New Roman"/>
          <w:sz w:val="28"/>
          <w:szCs w:val="28"/>
        </w:rPr>
        <w:t>габариты объекта __________________</w:t>
      </w:r>
      <w:r>
        <w:rPr>
          <w:rFonts w:cs="Times New Roman"/>
          <w:sz w:val="28"/>
          <w:szCs w:val="28"/>
        </w:rPr>
        <w:t>______________________________.</w:t>
      </w:r>
    </w:p>
    <w:p w:rsidR="00884C51" w:rsidRPr="007E25AC" w:rsidRDefault="00884C51" w:rsidP="00884C51">
      <w:pPr>
        <w:pStyle w:val="a5"/>
        <w:contextualSpacing/>
        <w:rPr>
          <w:rFonts w:ascii="Times New Roman" w:hAnsi="Times New Roman" w:cs="Times New Roman"/>
          <w:sz w:val="28"/>
          <w:szCs w:val="28"/>
        </w:rPr>
      </w:pPr>
    </w:p>
    <w:p w:rsidR="00884C51" w:rsidRPr="007E25AC" w:rsidRDefault="00884C51" w:rsidP="00884C51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7E25AC">
        <w:rPr>
          <w:kern w:val="1"/>
          <w:sz w:val="24"/>
          <w:szCs w:val="24"/>
          <w:lang w:eastAsia="ar-SA"/>
        </w:rPr>
        <w:t xml:space="preserve">«__»_________20__г. </w:t>
      </w:r>
      <w:r w:rsidRPr="007E25AC">
        <w:rPr>
          <w:kern w:val="1"/>
          <w:sz w:val="24"/>
          <w:szCs w:val="24"/>
          <w:lang w:eastAsia="ar-SA"/>
        </w:rPr>
        <w:tab/>
        <w:t xml:space="preserve">__________ </w:t>
      </w:r>
      <w:r w:rsidRPr="007E25AC">
        <w:rPr>
          <w:kern w:val="1"/>
          <w:sz w:val="24"/>
          <w:szCs w:val="24"/>
          <w:lang w:eastAsia="ar-SA"/>
        </w:rPr>
        <w:tab/>
        <w:t xml:space="preserve">    _____________________________________</w:t>
      </w:r>
    </w:p>
    <w:p w:rsidR="00884C51" w:rsidRPr="00773367" w:rsidRDefault="00884C51" w:rsidP="00884C51">
      <w:pPr>
        <w:widowControl w:val="0"/>
        <w:suppressAutoHyphens/>
        <w:rPr>
          <w:kern w:val="1"/>
          <w:sz w:val="24"/>
          <w:szCs w:val="24"/>
          <w:lang w:eastAsia="ar-SA"/>
        </w:rPr>
      </w:pPr>
      <w:r w:rsidRPr="007E25AC">
        <w:rPr>
          <w:sz w:val="18"/>
          <w:szCs w:val="28"/>
        </w:rPr>
        <w:t xml:space="preserve">дата </w:t>
      </w:r>
      <w:r w:rsidRPr="007E25AC">
        <w:rPr>
          <w:sz w:val="18"/>
          <w:szCs w:val="28"/>
        </w:rPr>
        <w:tab/>
      </w:r>
      <w:r w:rsidRPr="007E25AC">
        <w:rPr>
          <w:kern w:val="1"/>
          <w:sz w:val="24"/>
          <w:szCs w:val="24"/>
          <w:lang w:eastAsia="ar-SA"/>
        </w:rPr>
        <w:tab/>
      </w:r>
      <w:r w:rsidRPr="007E25AC">
        <w:rPr>
          <w:kern w:val="1"/>
          <w:sz w:val="24"/>
          <w:szCs w:val="24"/>
          <w:lang w:eastAsia="ar-SA"/>
        </w:rPr>
        <w:tab/>
      </w:r>
      <w:r w:rsidRPr="007E25AC">
        <w:rPr>
          <w:sz w:val="18"/>
          <w:szCs w:val="28"/>
        </w:rPr>
        <w:t>подпись заявителя</w:t>
      </w:r>
      <w:r w:rsidRPr="007E25AC">
        <w:rPr>
          <w:kern w:val="1"/>
          <w:sz w:val="24"/>
          <w:szCs w:val="24"/>
          <w:lang w:eastAsia="ar-SA"/>
        </w:rPr>
        <w:tab/>
      </w:r>
      <w:r w:rsidRPr="007E25AC">
        <w:rPr>
          <w:kern w:val="1"/>
          <w:sz w:val="24"/>
          <w:szCs w:val="24"/>
          <w:lang w:eastAsia="ar-SA"/>
        </w:rPr>
        <w:tab/>
      </w:r>
      <w:r w:rsidRPr="007E25AC">
        <w:rPr>
          <w:sz w:val="18"/>
          <w:szCs w:val="28"/>
        </w:rPr>
        <w:t>Ф.И.О. заявителя</w:t>
      </w:r>
    </w:p>
    <w:p w:rsidR="00884C51" w:rsidRPr="00D7188B" w:rsidRDefault="00884C51" w:rsidP="00884C51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884C51" w:rsidRPr="00D7188B" w:rsidRDefault="00884C51" w:rsidP="00884C51">
      <w:pPr>
        <w:pBdr>
          <w:top w:val="single" w:sz="4" w:space="1" w:color="FFFFFF"/>
          <w:left w:val="single" w:sz="4" w:space="0" w:color="FFFFFF"/>
          <w:right w:val="single" w:sz="4" w:space="4" w:color="FFFFFF"/>
          <w:between w:val="single" w:sz="4" w:space="1" w:color="FFFFFF"/>
        </w:pBdr>
        <w:spacing w:line="216" w:lineRule="auto"/>
        <w:ind w:left="4111"/>
        <w:contextualSpacing/>
        <w:jc w:val="both"/>
        <w:rPr>
          <w:sz w:val="28"/>
          <w:szCs w:val="28"/>
        </w:rPr>
      </w:pPr>
    </w:p>
    <w:p w:rsidR="00C44DAB" w:rsidRPr="00A916E5" w:rsidRDefault="00C44DAB">
      <w:pPr>
        <w:rPr>
          <w:rFonts w:ascii="Times New Roman" w:hAnsi="Times New Roman" w:cs="Times New Roman"/>
          <w:sz w:val="28"/>
          <w:szCs w:val="28"/>
        </w:rPr>
      </w:pPr>
    </w:p>
    <w:sectPr w:rsidR="00C44DAB" w:rsidRPr="00A916E5" w:rsidSect="00A916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0E0D6B"/>
    <w:multiLevelType w:val="hybridMultilevel"/>
    <w:tmpl w:val="A6546E6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A8566B8E">
      <w:start w:val="1"/>
      <w:numFmt w:val="decimal"/>
      <w:lvlText w:val="%2)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" w15:restartNumberingAfterBreak="0">
    <w:nsid w:val="6DED6291"/>
    <w:multiLevelType w:val="hybridMultilevel"/>
    <w:tmpl w:val="5704C7C4"/>
    <w:lvl w:ilvl="0" w:tplc="BB28961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4C1F"/>
    <w:rsid w:val="00103790"/>
    <w:rsid w:val="001C4F2C"/>
    <w:rsid w:val="001D0DA7"/>
    <w:rsid w:val="003E3709"/>
    <w:rsid w:val="003F3A74"/>
    <w:rsid w:val="004C6404"/>
    <w:rsid w:val="00590AD2"/>
    <w:rsid w:val="00753F98"/>
    <w:rsid w:val="008109E7"/>
    <w:rsid w:val="00884C51"/>
    <w:rsid w:val="008F577F"/>
    <w:rsid w:val="00A26F22"/>
    <w:rsid w:val="00A43C01"/>
    <w:rsid w:val="00A916E5"/>
    <w:rsid w:val="00B56175"/>
    <w:rsid w:val="00B85094"/>
    <w:rsid w:val="00C44DAB"/>
    <w:rsid w:val="00D1514D"/>
    <w:rsid w:val="00D34C1F"/>
    <w:rsid w:val="00DC202C"/>
    <w:rsid w:val="00EB74B9"/>
    <w:rsid w:val="00F353BE"/>
    <w:rsid w:val="00F370DD"/>
    <w:rsid w:val="00F44DA1"/>
    <w:rsid w:val="00F65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28D6CC83-06F8-4AB2-A5AD-641AE54F7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D34C1F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Nonformat">
    <w:name w:val="ConsPlusNonformat"/>
    <w:rsid w:val="00D34C1F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D34C1F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Cell">
    <w:name w:val="ConsPlusCell"/>
    <w:rsid w:val="00D34C1F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DocList">
    <w:name w:val="ConsPlusDocList"/>
    <w:rsid w:val="00D34C1F"/>
    <w:pPr>
      <w:widowControl w:val="0"/>
      <w:autoSpaceDE w:val="0"/>
      <w:autoSpaceDN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Page">
    <w:name w:val="ConsPlusTitlePage"/>
    <w:rsid w:val="00D34C1F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ConsPlusJurTerm">
    <w:name w:val="ConsPlusJurTerm"/>
    <w:rsid w:val="00D34C1F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6"/>
      <w:szCs w:val="20"/>
      <w:lang w:eastAsia="ru-RU"/>
    </w:rPr>
  </w:style>
  <w:style w:type="paragraph" w:customStyle="1" w:styleId="ConsPlusTextList">
    <w:name w:val="ConsPlusTextList"/>
    <w:rsid w:val="00D34C1F"/>
    <w:pPr>
      <w:widowControl w:val="0"/>
      <w:autoSpaceDE w:val="0"/>
      <w:autoSpaceDN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styleId="a3">
    <w:name w:val="Hyperlink"/>
    <w:basedOn w:val="a0"/>
    <w:uiPriority w:val="99"/>
    <w:unhideWhenUsed/>
    <w:rsid w:val="00A916E5"/>
    <w:rPr>
      <w:color w:val="0000FF" w:themeColor="hyperlink"/>
      <w:u w:val="single"/>
    </w:rPr>
  </w:style>
  <w:style w:type="paragraph" w:styleId="a4">
    <w:name w:val="No Spacing"/>
    <w:qFormat/>
    <w:rsid w:val="00884C51"/>
    <w:pPr>
      <w:widowControl w:val="0"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1"/>
      <w:lang w:eastAsia="hi-IN" w:bidi="hi-IN"/>
    </w:rPr>
  </w:style>
  <w:style w:type="paragraph" w:customStyle="1" w:styleId="a5">
    <w:name w:val="Таблицы (моноширинный)"/>
    <w:basedOn w:val="a"/>
    <w:next w:val="a"/>
    <w:uiPriority w:val="99"/>
    <w:rsid w:val="00884C51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4C640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4C640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141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8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7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7491589720943008AF692F01EBA5247F97060ABB791807F9B5CA5F2DB0E37AD29FC80D9745C2C803iBgDI" TargetMode="External"/><Relationship Id="rId13" Type="http://schemas.openxmlformats.org/officeDocument/2006/relationships/hyperlink" Target="consultantplus://offline/ref=7491589720943008AF692F01EBA5247F940E03BD7F1807F9B5CA5F2DB0iEg3I" TargetMode="External"/><Relationship Id="rId18" Type="http://schemas.openxmlformats.org/officeDocument/2006/relationships/hyperlink" Target="consultantplus://offline/ref=7491589720943008AF692F01EBA5247F970708BC7D1107F9B5CA5F2DB0iEg3I" TargetMode="External"/><Relationship Id="rId26" Type="http://schemas.openxmlformats.org/officeDocument/2006/relationships/hyperlink" Target="consultantplus://offline/ref=7491589720943008AF692F01EBA5247F970703BC781207F9B5CA5F2DB0E37AD29FC80D9747C5iCgBI" TargetMode="External"/><Relationship Id="rId39" Type="http://schemas.openxmlformats.org/officeDocument/2006/relationships/hyperlink" Target="consultantplus://offline/ref=7491589720943008AF692F01EBA5247F94010CB77D1207F9B5CA5F2DB0E37AD29FC80D9745C2C807iBgEI" TargetMode="External"/><Relationship Id="rId3" Type="http://schemas.openxmlformats.org/officeDocument/2006/relationships/styles" Target="styles.xml"/><Relationship Id="rId21" Type="http://schemas.openxmlformats.org/officeDocument/2006/relationships/hyperlink" Target="consultantplus://offline/ref=7491589720943008AF692F01EBA5247F94040FBB7A1707F9B5CA5F2DB0iEg3I" TargetMode="External"/><Relationship Id="rId34" Type="http://schemas.openxmlformats.org/officeDocument/2006/relationships/hyperlink" Target="consultantplus://offline/ref=7491589720943008AF692F01EBA5247F97070DBC7D1607F9B5CA5F2DB0iEg3I" TargetMode="External"/><Relationship Id="rId42" Type="http://schemas.openxmlformats.org/officeDocument/2006/relationships/hyperlink" Target="consultantplus://offline/ref=7491589720943008AF692F01EBA5247F97060ABB791807F9B5CA5F2DB0E37AD29FC80D9745iCg5I" TargetMode="External"/><Relationship Id="rId7" Type="http://schemas.openxmlformats.org/officeDocument/2006/relationships/hyperlink" Target="consultantplus://offline/ref=7491589720943008AF692F01EBA5247F97060ABB791807F9B5CA5F2DB0E37AD29FC80D95i4gDI" TargetMode="External"/><Relationship Id="rId12" Type="http://schemas.openxmlformats.org/officeDocument/2006/relationships/hyperlink" Target="consultantplus://offline/ref=7491589720943008AF692F01EBA5247F970703BC781907F9B5CA5F2DB0iEg3I" TargetMode="External"/><Relationship Id="rId17" Type="http://schemas.openxmlformats.org/officeDocument/2006/relationships/hyperlink" Target="consultantplus://offline/ref=7491589720943008AF692F01EBA5247F97070DBC7D1507F9B5CA5F2DB0iEg3I" TargetMode="External"/><Relationship Id="rId25" Type="http://schemas.openxmlformats.org/officeDocument/2006/relationships/hyperlink" Target="consultantplus://offline/ref=7491589720943008AF692F01EBA5247F970703BC781207F9B5CA5F2DB0E37AD29FC80D914DiCgBI" TargetMode="External"/><Relationship Id="rId33" Type="http://schemas.openxmlformats.org/officeDocument/2006/relationships/hyperlink" Target="consultantplus://offline/ref=7491589720943008AF692F01EBA5247F970703BC781207F9B5CA5F2DB0E37AD29FC80D914DiCgBI" TargetMode="External"/><Relationship Id="rId38" Type="http://schemas.openxmlformats.org/officeDocument/2006/relationships/hyperlink" Target="consultantplus://offline/ref=7491589720943008AF692F01EBA5247F970703BC781207F9B5CA5F2DB0E37AD29FC80D9747C4iCgFI" TargetMode="External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7491589720943008AF692F01EBA5247F97060BBF7A1607F9B5CA5F2DB0iEg3I" TargetMode="External"/><Relationship Id="rId20" Type="http://schemas.openxmlformats.org/officeDocument/2006/relationships/hyperlink" Target="consultantplus://offline/ref=7491589720943008AF692F01EBA5247F94070DBA7C1807F9B5CA5F2DB0iEg3I" TargetMode="External"/><Relationship Id="rId29" Type="http://schemas.openxmlformats.org/officeDocument/2006/relationships/hyperlink" Target="consultantplus://offline/ref=7491589720943008AF692F01EBA5247F970703BC781207F9B5CA5F2DB0E37AD29FC80D9745C3C007iBg9I" TargetMode="External"/><Relationship Id="rId41" Type="http://schemas.openxmlformats.org/officeDocument/2006/relationships/hyperlink" Target="consultantplus://offline/ref=7491589720943008AF692F01EBA5247F970703BC781207F9B5CA5F2DB0E37AD29FC80D9745C3C007iBgDI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mailto:admn_turochak@mail.ru" TargetMode="External"/><Relationship Id="rId11" Type="http://schemas.openxmlformats.org/officeDocument/2006/relationships/hyperlink" Target="consultantplus://offline/ref=7491589720943008AF692F01EBA5247F97060ABB791807F9B5CA5F2DB0E37AD29FC80D9745C2C80FiBgFI" TargetMode="External"/><Relationship Id="rId24" Type="http://schemas.openxmlformats.org/officeDocument/2006/relationships/hyperlink" Target="consultantplus://offline/ref=7491589720943008AF692F01EBA5247F970703BC781207F9B5CA5F2DB0E37AD29FC80D9241iCgAI" TargetMode="External"/><Relationship Id="rId32" Type="http://schemas.openxmlformats.org/officeDocument/2006/relationships/hyperlink" Target="consultantplus://offline/ref=7491589720943008AF692F01EBA5247F970703BC781207F9B5CA5F2DB0E37AD29FC80D9541iCg6I" TargetMode="External"/><Relationship Id="rId37" Type="http://schemas.openxmlformats.org/officeDocument/2006/relationships/hyperlink" Target="consultantplus://offline/ref=7491589720943008AF692F01EBA5247F94010CB77D1207F9B5CA5F2DB0E37AD29FC80D9745C2C807iBgEI" TargetMode="External"/><Relationship Id="rId40" Type="http://schemas.openxmlformats.org/officeDocument/2006/relationships/hyperlink" Target="consultantplus://offline/ref=7491589720943008AF692F01EBA5247F97060BBF7A1607F9B5CA5F2DB0E37AD29FC80D9745C2C80EiBg3I" TargetMode="Externa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7491589720943008AF692F01EBA5247F970708BF731007F9B5CA5F2DB0iEg3I" TargetMode="External"/><Relationship Id="rId23" Type="http://schemas.openxmlformats.org/officeDocument/2006/relationships/hyperlink" Target="consultantplus://offline/ref=7491589720943008AF692F01EBA5247F970703BC781207F9B5CA5F2DB0E37AD29FC80D914DiCgBI" TargetMode="External"/><Relationship Id="rId28" Type="http://schemas.openxmlformats.org/officeDocument/2006/relationships/hyperlink" Target="consultantplus://offline/ref=7491589720943008AF692F01EBA5247F970703BC781207F9B5CA5F2DB0E37AD29FC80D9745C2CE04iBg3I" TargetMode="External"/><Relationship Id="rId36" Type="http://schemas.openxmlformats.org/officeDocument/2006/relationships/hyperlink" Target="consultantplus://offline/ref=9FB0D5427BF4E9039F91F4420167B2737CE4919FA98DCF25ADDED75DFAy9B3C" TargetMode="External"/><Relationship Id="rId10" Type="http://schemas.openxmlformats.org/officeDocument/2006/relationships/hyperlink" Target="consultantplus://offline/ref=7491589720943008AF692F01EBA5247F97070CB77B1007F9B5CA5F2DB0E37AD29FC80D9044iCg4I" TargetMode="External"/><Relationship Id="rId19" Type="http://schemas.openxmlformats.org/officeDocument/2006/relationships/hyperlink" Target="consultantplus://offline/ref=7491589720943008AF692F01EBA5247F970608BD7F1207F9B5CA5F2DB0iEg3I" TargetMode="External"/><Relationship Id="rId31" Type="http://schemas.openxmlformats.org/officeDocument/2006/relationships/hyperlink" Target="consultantplus://offline/ref=7491589720943008AF692F01EBA5247F970703BC781207F9B5CA5F2DB0E37AD29FC80D9745C2CE04iBg3I" TargetMode="External"/><Relationship Id="rId44" Type="http://schemas.openxmlformats.org/officeDocument/2006/relationships/oleObject" Target="embeddings/_________Microsoft_Visio_2003_2010.vsd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7491589720943008AF692F01EBA5247F970703BC781207F9B5CA5F2DB0E37AD29FC80D9744C2iCgFI" TargetMode="External"/><Relationship Id="rId14" Type="http://schemas.openxmlformats.org/officeDocument/2006/relationships/hyperlink" Target="consultantplus://offline/ref=7491589720943008AF692F01EBA5247F97070CB8781907F9B5CA5F2DB0iEg3I" TargetMode="External"/><Relationship Id="rId22" Type="http://schemas.openxmlformats.org/officeDocument/2006/relationships/hyperlink" Target="consultantplus://offline/ref=7491589720943008AF692F01EBA5247F94010CB77D1207F9B5CA5F2DB0iEg3I" TargetMode="External"/><Relationship Id="rId27" Type="http://schemas.openxmlformats.org/officeDocument/2006/relationships/hyperlink" Target="consultantplus://offline/ref=7491589720943008AF692F01EBA5247F970703BC781207F9B5CA5F2DB0E37AD29FC80D9747C5iCgDI" TargetMode="External"/><Relationship Id="rId30" Type="http://schemas.openxmlformats.org/officeDocument/2006/relationships/hyperlink" Target="consultantplus://offline/ref=7491589720943008AF692F01EBA5247F97060ABB791807F9B5CA5F2DB0E37AD29FC80D95i4g0I" TargetMode="External"/><Relationship Id="rId35" Type="http://schemas.openxmlformats.org/officeDocument/2006/relationships/hyperlink" Target="consultantplus://offline/ref=7491589720943008AF692F01EBA5247F970703BE7E1907F9B5CA5F2DB0iEg3I" TargetMode="External"/><Relationship Id="rId43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3C7A44-8CB7-483E-AC62-8DDA2EED75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0</Pages>
  <Words>9959</Words>
  <Characters>56770</Characters>
  <Application>Microsoft Office Word</Application>
  <DocSecurity>0</DocSecurity>
  <Lines>473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6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Фоменко</dc:creator>
  <cp:lastModifiedBy>Пользователь</cp:lastModifiedBy>
  <cp:revision>3</cp:revision>
  <cp:lastPrinted>2017-12-13T04:26:00Z</cp:lastPrinted>
  <dcterms:created xsi:type="dcterms:W3CDTF">2018-09-10T07:11:00Z</dcterms:created>
  <dcterms:modified xsi:type="dcterms:W3CDTF">2018-09-10T07:21:00Z</dcterms:modified>
</cp:coreProperties>
</file>